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25909" w14:textId="77777777" w:rsidR="00F35B9F" w:rsidRDefault="00F35B9F" w:rsidP="00F35B9F">
      <w:pPr>
        <w:keepNext/>
        <w:widowControl w:val="0"/>
        <w:tabs>
          <w:tab w:val="left" w:pos="1410"/>
          <w:tab w:val="center" w:pos="5040"/>
        </w:tabs>
        <w:snapToGrid w:val="0"/>
        <w:spacing w:before="100" w:after="100"/>
        <w:ind w:firstLine="720"/>
        <w:outlineLvl w:val="2"/>
        <w:rPr>
          <w:rFonts w:eastAsia="Times New Roman"/>
          <w:b/>
          <w:sz w:val="36"/>
          <w:szCs w:val="20"/>
        </w:rPr>
      </w:pPr>
      <w:bookmarkStart w:id="0" w:name="_GoBack"/>
      <w:bookmarkEnd w:id="0"/>
      <w:r>
        <w:rPr>
          <w:rFonts w:eastAsia="Times New Roman"/>
          <w:b/>
          <w:sz w:val="36"/>
          <w:szCs w:val="20"/>
        </w:rPr>
        <w:tab/>
      </w:r>
    </w:p>
    <w:p w14:paraId="0A6E9D78" w14:textId="77777777" w:rsidR="001C263A" w:rsidRDefault="001C263A"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14:paraId="509BB4C6" w14:textId="77777777" w:rsidR="001C263A" w:rsidRDefault="001C263A"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14:paraId="0072E1E8" w14:textId="77777777" w:rsidR="00215E70" w:rsidRDefault="00215E70"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14:paraId="525129D1" w14:textId="77777777" w:rsidR="00F35B9F" w:rsidRPr="00F35B9F" w:rsidRDefault="00F35B9F"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14:paraId="0EBE1B09" w14:textId="77777777" w:rsidR="00FA5E00" w:rsidRDefault="00F35B9F" w:rsidP="00F35B9F">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 xml:space="preserve">Project </w:t>
      </w:r>
      <w:r w:rsidRPr="00F35B9F">
        <w:rPr>
          <w:rFonts w:ascii="Times New Roman" w:eastAsia="Times New Roman" w:hAnsi="Times New Roman" w:cs="Times New Roman"/>
          <w:b/>
          <w:sz w:val="36"/>
          <w:szCs w:val="36"/>
        </w:rPr>
        <w:t xml:space="preserve">Proposal </w:t>
      </w:r>
      <w:r w:rsidRPr="00F35B9F">
        <w:rPr>
          <w:rFonts w:ascii="Times New Roman" w:hAnsi="Times New Roman" w:cs="Times New Roman"/>
          <w:b/>
          <w:sz w:val="36"/>
          <w:szCs w:val="36"/>
        </w:rPr>
        <w:t>&amp; Plan</w:t>
      </w:r>
    </w:p>
    <w:p w14:paraId="2E1FDA9F" w14:textId="77777777" w:rsidR="005A3051" w:rsidRDefault="005A3051" w:rsidP="00F35B9F">
      <w:pPr>
        <w:widowControl w:val="0"/>
        <w:snapToGrid w:val="0"/>
        <w:spacing w:after="0" w:line="240" w:lineRule="auto"/>
        <w:jc w:val="center"/>
        <w:rPr>
          <w:rFonts w:ascii="Times New Roman" w:hAnsi="Times New Roman" w:cs="Times New Roman"/>
          <w:b/>
          <w:sz w:val="36"/>
          <w:szCs w:val="36"/>
        </w:rPr>
      </w:pPr>
    </w:p>
    <w:p w14:paraId="1712E200" w14:textId="77777777" w:rsidR="00D75E93" w:rsidRPr="00FA5E00" w:rsidRDefault="00F35B9F" w:rsidP="00F35B9F">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Pr="00FA5E00">
        <w:rPr>
          <w:rFonts w:ascii="Times New Roman" w:hAnsi="Times New Roman" w:cs="Times New Roman"/>
          <w:b/>
          <w:sz w:val="28"/>
          <w:szCs w:val="28"/>
        </w:rPr>
        <w:t>Feb. 22</w:t>
      </w:r>
      <w:r w:rsidRPr="00FA5E00">
        <w:rPr>
          <w:rFonts w:ascii="Times New Roman" w:eastAsia="Times New Roman" w:hAnsi="Times New Roman" w:cs="Times New Roman"/>
          <w:b/>
          <w:sz w:val="28"/>
          <w:szCs w:val="28"/>
        </w:rPr>
        <w:t xml:space="preserve"> (</w:t>
      </w:r>
      <w:r w:rsidRPr="00FA5E00">
        <w:rPr>
          <w:rFonts w:ascii="Times New Roman" w:hAnsi="Times New Roman" w:cs="Times New Roman"/>
          <w:b/>
          <w:sz w:val="28"/>
          <w:szCs w:val="28"/>
        </w:rPr>
        <w:t>F)</w:t>
      </w:r>
      <w:r w:rsidRPr="00FA5E00">
        <w:rPr>
          <w:rFonts w:ascii="Times New Roman" w:eastAsia="Times New Roman" w:hAnsi="Times New Roman" w:cs="Times New Roman"/>
          <w:b/>
          <w:sz w:val="28"/>
          <w:szCs w:val="28"/>
        </w:rPr>
        <w:t xml:space="preserve"> 2013, Midnight</w:t>
      </w:r>
    </w:p>
    <w:p w14:paraId="4A74E47A" w14:textId="77777777" w:rsidR="005C50B0" w:rsidRPr="00FA5E00" w:rsidRDefault="005C50B0" w:rsidP="00F35B9F">
      <w:pPr>
        <w:widowControl w:val="0"/>
        <w:snapToGrid w:val="0"/>
        <w:spacing w:after="0" w:line="240" w:lineRule="auto"/>
        <w:jc w:val="center"/>
        <w:rPr>
          <w:rFonts w:ascii="Times New Roman" w:eastAsia="Times New Roman" w:hAnsi="Times New Roman" w:cs="Times New Roman"/>
          <w:sz w:val="28"/>
          <w:szCs w:val="28"/>
        </w:rPr>
      </w:pPr>
    </w:p>
    <w:p w14:paraId="016E0B4B" w14:textId="77777777" w:rsidR="007812D2" w:rsidRDefault="007812D2" w:rsidP="005C50B0">
      <w:pPr>
        <w:widowControl w:val="0"/>
        <w:snapToGrid w:val="0"/>
        <w:spacing w:after="0" w:line="240" w:lineRule="auto"/>
        <w:rPr>
          <w:rFonts w:ascii="Times New Roman" w:eastAsia="Times New Roman" w:hAnsi="Times New Roman" w:cs="Times New Roman"/>
          <w:sz w:val="36"/>
          <w:szCs w:val="36"/>
        </w:rPr>
      </w:pPr>
    </w:p>
    <w:p w14:paraId="75B3F018" w14:textId="77777777" w:rsidR="007812D2" w:rsidRDefault="007812D2" w:rsidP="005C50B0">
      <w:pPr>
        <w:widowControl w:val="0"/>
        <w:snapToGrid w:val="0"/>
        <w:spacing w:after="0" w:line="240" w:lineRule="auto"/>
        <w:rPr>
          <w:rFonts w:ascii="Times New Roman" w:eastAsia="Times New Roman" w:hAnsi="Times New Roman" w:cs="Times New Roman"/>
          <w:sz w:val="36"/>
          <w:szCs w:val="36"/>
        </w:rPr>
      </w:pPr>
    </w:p>
    <w:p w14:paraId="130EBD3D" w14:textId="77777777" w:rsidR="004813CB" w:rsidRDefault="004813CB" w:rsidP="005C50B0">
      <w:pPr>
        <w:widowControl w:val="0"/>
        <w:snapToGrid w:val="0"/>
        <w:spacing w:after="0" w:line="240" w:lineRule="auto"/>
        <w:rPr>
          <w:rFonts w:ascii="Times New Roman" w:eastAsia="Times New Roman" w:hAnsi="Times New Roman" w:cs="Times New Roman"/>
          <w:sz w:val="32"/>
          <w:szCs w:val="32"/>
        </w:rPr>
      </w:pPr>
    </w:p>
    <w:p w14:paraId="377E7732" w14:textId="77777777" w:rsidR="005234CC" w:rsidRDefault="005C50B0" w:rsidP="00E73035">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sidR="00E73035">
        <w:rPr>
          <w:rFonts w:ascii="Times New Roman" w:eastAsia="Times New Roman" w:hAnsi="Times New Roman" w:cs="Times New Roman"/>
          <w:sz w:val="32"/>
          <w:szCs w:val="32"/>
        </w:rPr>
        <w:tab/>
      </w:r>
    </w:p>
    <w:p w14:paraId="09AF8F2F" w14:textId="77777777" w:rsidR="00822886" w:rsidRPr="00E40FF5" w:rsidRDefault="00E40FF5" w:rsidP="005C50B0">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Geetalakshmi Javvadi</w:t>
      </w:r>
    </w:p>
    <w:p w14:paraId="2F14C5A2" w14:textId="77777777" w:rsidR="00E40FF5" w:rsidRPr="00E40FF5" w:rsidRDefault="00E40FF5" w:rsidP="005C50B0">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Jinal Patel</w:t>
      </w:r>
    </w:p>
    <w:p w14:paraId="4AEE9D3C" w14:textId="77777777" w:rsidR="00E40FF5" w:rsidRDefault="00E40FF5" w:rsidP="005C50B0">
      <w:pPr>
        <w:widowControl w:val="0"/>
        <w:snapToGrid w:val="0"/>
        <w:spacing w:after="0" w:line="240" w:lineRule="auto"/>
        <w:rPr>
          <w:rFonts w:ascii="Times New Roman" w:eastAsia="Times New Roman" w:hAnsi="Times New Roman" w:cs="Times New Roman"/>
          <w:b/>
          <w:sz w:val="32"/>
          <w:szCs w:val="32"/>
        </w:rPr>
      </w:pPr>
      <w:r w:rsidRPr="00E40FF5">
        <w:rPr>
          <w:rFonts w:ascii="Times New Roman" w:eastAsia="Times New Roman" w:hAnsi="Times New Roman" w:cs="Times New Roman"/>
          <w:sz w:val="28"/>
          <w:szCs w:val="28"/>
        </w:rPr>
        <w:t>Supraja Raghavan</w:t>
      </w:r>
    </w:p>
    <w:p w14:paraId="3F12E847" w14:textId="77777777" w:rsidR="00E40FF5" w:rsidRPr="001B2B57" w:rsidRDefault="00E40FF5" w:rsidP="005C50B0">
      <w:pPr>
        <w:widowControl w:val="0"/>
        <w:snapToGrid w:val="0"/>
        <w:spacing w:after="0" w:line="240" w:lineRule="auto"/>
        <w:rPr>
          <w:rFonts w:ascii="Times New Roman" w:eastAsia="Times New Roman" w:hAnsi="Times New Roman" w:cs="Times New Roman"/>
          <w:b/>
          <w:sz w:val="32"/>
          <w:szCs w:val="32"/>
        </w:rPr>
      </w:pPr>
    </w:p>
    <w:p w14:paraId="5365D1B2" w14:textId="77777777" w:rsidR="005C50B0" w:rsidRPr="00F35B9F" w:rsidRDefault="005C50B0" w:rsidP="00F35B9F">
      <w:pPr>
        <w:widowControl w:val="0"/>
        <w:snapToGrid w:val="0"/>
        <w:spacing w:after="0" w:line="240" w:lineRule="auto"/>
        <w:jc w:val="center"/>
        <w:rPr>
          <w:rFonts w:ascii="Times New Roman" w:eastAsia="Times New Roman" w:hAnsi="Times New Roman" w:cs="Times New Roman"/>
          <w:sz w:val="36"/>
          <w:szCs w:val="36"/>
        </w:rPr>
      </w:pPr>
    </w:p>
    <w:p w14:paraId="042A74B5" w14:textId="77777777" w:rsidR="00D848DA" w:rsidRPr="00F35B9F" w:rsidRDefault="00D848DA" w:rsidP="00822886">
      <w:pPr>
        <w:widowControl w:val="0"/>
        <w:snapToGrid w:val="0"/>
        <w:spacing w:after="0" w:line="240" w:lineRule="auto"/>
        <w:rPr>
          <w:rFonts w:ascii="Times New Roman" w:eastAsia="Times New Roman" w:hAnsi="Times New Roman" w:cs="Times New Roman"/>
          <w:sz w:val="36"/>
          <w:szCs w:val="36"/>
        </w:rPr>
      </w:pPr>
    </w:p>
    <w:p w14:paraId="6BCBEB77" w14:textId="77777777" w:rsidR="00D848DA" w:rsidRDefault="00D848DA" w:rsidP="00F35B9F">
      <w:pPr>
        <w:widowControl w:val="0"/>
        <w:snapToGrid w:val="0"/>
        <w:spacing w:after="0" w:line="240" w:lineRule="auto"/>
        <w:rPr>
          <w:rFonts w:ascii="Times New Roman" w:eastAsia="Times New Roman" w:hAnsi="Times New Roman" w:cs="Times New Roman"/>
        </w:rPr>
      </w:pPr>
    </w:p>
    <w:p w14:paraId="0915186A"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09564871"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4E25D7CA"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1CD437D4"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146E7285"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6C2C1C20"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733FE039"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7489DA6C"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678D5AD7"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34E2E2D1"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7F24374D"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2B6A7AD6"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2EF732F1"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5C6A212A"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6E872B63"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52985AB7"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39DD1218" w14:textId="77777777" w:rsidR="00D848DA" w:rsidRDefault="00D848DA" w:rsidP="000B64F7">
      <w:pPr>
        <w:widowControl w:val="0"/>
        <w:snapToGrid w:val="0"/>
        <w:spacing w:after="0" w:line="240" w:lineRule="auto"/>
        <w:jc w:val="both"/>
        <w:rPr>
          <w:rFonts w:ascii="Times New Roman" w:eastAsia="Times New Roman" w:hAnsi="Times New Roman" w:cs="Times New Roman"/>
        </w:rPr>
      </w:pPr>
    </w:p>
    <w:p w14:paraId="710C06F8" w14:textId="77777777" w:rsidR="005B2DE2" w:rsidRPr="002331A6" w:rsidRDefault="00AD6E04" w:rsidP="005B2DE2">
      <w:pPr>
        <w:widowControl w:val="0"/>
        <w:numPr>
          <w:ilvl w:val="0"/>
          <w:numId w:val="15"/>
        </w:numPr>
        <w:snapToGrid w:val="0"/>
        <w:spacing w:after="0" w:line="240" w:lineRule="auto"/>
        <w:jc w:val="both"/>
        <w:rPr>
          <w:rFonts w:ascii="Times New Roman" w:eastAsia="Times New Roman" w:hAnsi="Times New Roman" w:cs="Times New Roman"/>
          <w:b/>
        </w:rPr>
      </w:pPr>
      <w:r w:rsidRPr="002331A6">
        <w:rPr>
          <w:rFonts w:ascii="Times New Roman" w:eastAsia="Times New Roman" w:hAnsi="Times New Roman" w:cs="Times New Roman"/>
          <w:b/>
        </w:rPr>
        <w:lastRenderedPageBreak/>
        <w:t>Project Goal and Objectives:</w:t>
      </w:r>
    </w:p>
    <w:p w14:paraId="757459A4" w14:textId="77777777" w:rsidR="007270DA" w:rsidRPr="00BC0408" w:rsidRDefault="007270DA" w:rsidP="000B64F7">
      <w:pPr>
        <w:widowControl w:val="0"/>
        <w:numPr>
          <w:ilvl w:val="0"/>
          <w:numId w:val="16"/>
        </w:numPr>
        <w:snapToGrid w:val="0"/>
        <w:spacing w:after="0" w:line="240" w:lineRule="auto"/>
        <w:jc w:val="both"/>
        <w:outlineLvl w:val="1"/>
        <w:rPr>
          <w:rFonts w:ascii="Times New Roman" w:eastAsia="Times New Roman" w:hAnsi="Times New Roman" w:cs="Times New Roman"/>
          <w:b/>
        </w:rPr>
      </w:pPr>
      <w:r w:rsidRPr="00BC0408">
        <w:rPr>
          <w:rFonts w:ascii="Times New Roman" w:eastAsia="Times New Roman" w:hAnsi="Times New Roman" w:cs="Times New Roman"/>
          <w:b/>
        </w:rPr>
        <w:t xml:space="preserve">Overall goal </w:t>
      </w:r>
    </w:p>
    <w:p w14:paraId="0B9FEB08"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 xml:space="preserve">Speech recognition and accent correction is the </w:t>
      </w:r>
      <w:r w:rsidR="0058533C">
        <w:rPr>
          <w:rFonts w:ascii="Times New Roman" w:eastAsia="Times New Roman" w:hAnsi="Times New Roman" w:cs="Times New Roman"/>
        </w:rPr>
        <w:t>main</w:t>
      </w:r>
      <w:r>
        <w:rPr>
          <w:rFonts w:ascii="Times New Roman" w:eastAsia="Times New Roman" w:hAnsi="Times New Roman" w:cs="Times New Roman"/>
        </w:rPr>
        <w:t xml:space="preserve"> idea of the project. User is allowed to select for a particular group to which he/she belongs and our tool displays the </w:t>
      </w:r>
      <w:r w:rsidR="00AE5668">
        <w:rPr>
          <w:rFonts w:ascii="Times New Roman" w:eastAsia="Times New Roman" w:hAnsi="Times New Roman" w:cs="Times New Roman"/>
        </w:rPr>
        <w:t>c</w:t>
      </w:r>
      <w:r>
        <w:rPr>
          <w:rFonts w:ascii="Times New Roman" w:eastAsia="Times New Roman" w:hAnsi="Times New Roman" w:cs="Times New Roman"/>
        </w:rPr>
        <w:t xml:space="preserve">orrection of accent for the selected words. This project would </w:t>
      </w:r>
      <w:r w:rsidR="0058533C">
        <w:rPr>
          <w:rFonts w:ascii="Times New Roman" w:eastAsia="Times New Roman" w:hAnsi="Times New Roman" w:cs="Times New Roman"/>
        </w:rPr>
        <w:t>be beneficial for</w:t>
      </w:r>
      <w:r>
        <w:rPr>
          <w:rFonts w:ascii="Times New Roman" w:eastAsia="Times New Roman" w:hAnsi="Times New Roman" w:cs="Times New Roman"/>
        </w:rPr>
        <w:t xml:space="preserve"> the non-native speakers of English to correct their accent.  </w:t>
      </w:r>
    </w:p>
    <w:p w14:paraId="11084E87"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 xml:space="preserve">The globalization has taken the world to have an international language for cross culture communication. Pursuing higher education also requires English as most of the universities around the world offers course only in English. Good job opportunities require fluent accent in English. </w:t>
      </w:r>
    </w:p>
    <w:p w14:paraId="06B94280"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Since the native speakers of other languages are influenced by the stress on syllables according to their native language and that would impact their accent in English. So communication is very important for fulfilling the aspirations and accent matters a lot in communication. The outcome of this tool is to provide training and im</w:t>
      </w:r>
      <w:r w:rsidR="00BF0FD1">
        <w:rPr>
          <w:rFonts w:ascii="Times New Roman" w:eastAsia="Times New Roman" w:hAnsi="Times New Roman" w:cs="Times New Roman"/>
        </w:rPr>
        <w:t xml:space="preserve">prove the confidence levels of </w:t>
      </w:r>
      <w:r>
        <w:rPr>
          <w:rFonts w:ascii="Times New Roman" w:eastAsia="Times New Roman" w:hAnsi="Times New Roman" w:cs="Times New Roman"/>
        </w:rPr>
        <w:t>non-native speakers in communication.</w:t>
      </w:r>
    </w:p>
    <w:p w14:paraId="0C38D77C" w14:textId="77777777" w:rsidR="00FF3512" w:rsidRDefault="00FF3512" w:rsidP="000B64F7">
      <w:pPr>
        <w:widowControl w:val="0"/>
        <w:snapToGrid w:val="0"/>
        <w:spacing w:after="0" w:line="240" w:lineRule="auto"/>
        <w:ind w:left="1440"/>
        <w:jc w:val="both"/>
        <w:outlineLvl w:val="1"/>
        <w:rPr>
          <w:rFonts w:ascii="Times New Roman" w:eastAsia="Times New Roman" w:hAnsi="Times New Roman" w:cs="Times New Roman"/>
        </w:rPr>
      </w:pPr>
    </w:p>
    <w:p w14:paraId="7BAF5F40" w14:textId="77777777" w:rsidR="007270DA" w:rsidRDefault="007270DA" w:rsidP="000B64F7">
      <w:pPr>
        <w:widowControl w:val="0"/>
        <w:numPr>
          <w:ilvl w:val="0"/>
          <w:numId w:val="16"/>
        </w:numPr>
        <w:snapToGrid w:val="0"/>
        <w:spacing w:after="0" w:line="240" w:lineRule="auto"/>
        <w:jc w:val="both"/>
        <w:outlineLvl w:val="1"/>
        <w:rPr>
          <w:rFonts w:ascii="Times New Roman" w:eastAsia="Times New Roman" w:hAnsi="Times New Roman" w:cs="Times New Roman"/>
        </w:rPr>
      </w:pPr>
      <w:r w:rsidRPr="00BC0408">
        <w:rPr>
          <w:rFonts w:ascii="Times New Roman" w:eastAsia="Times New Roman" w:hAnsi="Times New Roman" w:cs="Times New Roman"/>
          <w:b/>
        </w:rPr>
        <w:t xml:space="preserve">Specific objectives </w:t>
      </w:r>
      <w:r w:rsidR="00BC0408">
        <w:rPr>
          <w:rFonts w:ascii="Times New Roman" w:eastAsia="Times New Roman" w:hAnsi="Times New Roman" w:cs="Times New Roman"/>
        </w:rPr>
        <w:t>(</w:t>
      </w:r>
      <w:r>
        <w:rPr>
          <w:rFonts w:ascii="Times New Roman" w:eastAsia="Times New Roman" w:hAnsi="Times New Roman" w:cs="Times New Roman"/>
        </w:rPr>
        <w:t>problem statement)</w:t>
      </w:r>
    </w:p>
    <w:p w14:paraId="11E604BA"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This tool plays a significant role in the correction of accent for non-native speakers in English. Every ethnic group is influenced by the accent of their native language and becomes difficult to change the accent when they speak in English. This tool categorizes the person according to their native language and tells the person where to put stress on the syllable and where it is not required.</w:t>
      </w:r>
    </w:p>
    <w:p w14:paraId="40500B64" w14:textId="77777777" w:rsidR="003E6137"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This tool would definitely help the person in recognizing the flaws in the pronunciation/accent and allows them to practice till they get used with the correct ones. Since none of the schools has this accent/ pronunciation correction in the schools definitely anyone would finding difficult in correcting the pronunciation/accent by their own.</w:t>
      </w:r>
      <w:r w:rsidR="007C6BA2">
        <w:rPr>
          <w:rFonts w:ascii="Times New Roman" w:eastAsia="Times New Roman" w:hAnsi="Times New Roman" w:cs="Times New Roman"/>
        </w:rPr>
        <w:t xml:space="preserve"> </w:t>
      </w:r>
    </w:p>
    <w:p w14:paraId="59D1E187"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Our objective is to facilitate the non-native speakers to correct their accent that would benefit them for proper communication.</w:t>
      </w:r>
    </w:p>
    <w:p w14:paraId="63C5EEF4" w14:textId="77777777" w:rsidR="00276EB3" w:rsidRDefault="00276EB3" w:rsidP="000B64F7">
      <w:pPr>
        <w:widowControl w:val="0"/>
        <w:snapToGrid w:val="0"/>
        <w:spacing w:after="0" w:line="240" w:lineRule="auto"/>
        <w:ind w:left="1440"/>
        <w:jc w:val="both"/>
        <w:outlineLvl w:val="1"/>
        <w:rPr>
          <w:rFonts w:ascii="Times New Roman" w:eastAsia="Times New Roman" w:hAnsi="Times New Roman" w:cs="Times New Roman"/>
        </w:rPr>
      </w:pPr>
    </w:p>
    <w:p w14:paraId="3B6CEA98" w14:textId="77777777" w:rsidR="007270DA" w:rsidRPr="00E72CBC" w:rsidRDefault="007270DA" w:rsidP="000B64F7">
      <w:pPr>
        <w:widowControl w:val="0"/>
        <w:numPr>
          <w:ilvl w:val="0"/>
          <w:numId w:val="16"/>
        </w:numPr>
        <w:snapToGrid w:val="0"/>
        <w:spacing w:after="0" w:line="240" w:lineRule="auto"/>
        <w:jc w:val="both"/>
        <w:outlineLvl w:val="1"/>
        <w:rPr>
          <w:rFonts w:ascii="Times New Roman" w:eastAsia="Times New Roman" w:hAnsi="Times New Roman" w:cs="Times New Roman"/>
          <w:b/>
        </w:rPr>
      </w:pPr>
      <w:r w:rsidRPr="00E72CBC">
        <w:rPr>
          <w:rFonts w:ascii="Times New Roman" w:eastAsia="Times New Roman" w:hAnsi="Times New Roman" w:cs="Times New Roman"/>
          <w:b/>
        </w:rPr>
        <w:t xml:space="preserve">Significance </w:t>
      </w:r>
    </w:p>
    <w:p w14:paraId="5C70AEE5"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The significant part of this tool is the accent correction. This would enable a proper communication among the people in presenting the ideas and would also favor the listener in understanding the language easily. One of the fascinating aspects of this tool is it can be used by all the age group people, without any assistance from anyone as it is very simple to operate.</w:t>
      </w:r>
    </w:p>
    <w:p w14:paraId="69F273AF" w14:textId="77777777"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p>
    <w:p w14:paraId="154D0161" w14:textId="77777777" w:rsidR="00A119E1" w:rsidRPr="002331A6" w:rsidRDefault="007270DA" w:rsidP="00A119E1">
      <w:pPr>
        <w:widowControl w:val="0"/>
        <w:numPr>
          <w:ilvl w:val="0"/>
          <w:numId w:val="15"/>
        </w:numPr>
        <w:snapToGrid w:val="0"/>
        <w:spacing w:after="0" w:line="240" w:lineRule="auto"/>
        <w:jc w:val="both"/>
        <w:outlineLvl w:val="0"/>
        <w:rPr>
          <w:rFonts w:ascii="Times New Roman" w:eastAsia="Times New Roman" w:hAnsi="Times New Roman" w:cs="Times New Roman"/>
          <w:b/>
        </w:rPr>
      </w:pPr>
      <w:r w:rsidRPr="002331A6">
        <w:rPr>
          <w:rFonts w:ascii="Times New Roman" w:eastAsia="Times New Roman" w:hAnsi="Times New Roman" w:cs="Times New Roman"/>
          <w:b/>
        </w:rPr>
        <w:t>Project Background</w:t>
      </w:r>
      <w:r w:rsidR="00A526BE" w:rsidRPr="002331A6">
        <w:rPr>
          <w:rFonts w:ascii="Times New Roman" w:hAnsi="Times New Roman" w:cs="Times New Roman"/>
          <w:b/>
        </w:rPr>
        <w:t xml:space="preserve"> and Related Work: </w:t>
      </w:r>
    </w:p>
    <w:p w14:paraId="463AA2EE" w14:textId="77777777" w:rsidR="007270DA" w:rsidRDefault="007270DA" w:rsidP="00875B4D">
      <w:pPr>
        <w:pStyle w:val="ListParagraph"/>
        <w:widowControl w:val="0"/>
        <w:numPr>
          <w:ilvl w:val="0"/>
          <w:numId w:val="16"/>
        </w:numPr>
        <w:snapToGrid w:val="0"/>
        <w:spacing w:after="0" w:line="240" w:lineRule="auto"/>
        <w:jc w:val="both"/>
        <w:outlineLvl w:val="0"/>
        <w:rPr>
          <w:rFonts w:ascii="Times New Roman" w:eastAsia="Times New Roman" w:hAnsi="Times New Roman" w:cs="Times New Roman"/>
          <w:b/>
        </w:rPr>
      </w:pPr>
      <w:r w:rsidRPr="00875B4D">
        <w:rPr>
          <w:rFonts w:ascii="Times New Roman" w:eastAsia="Times New Roman" w:hAnsi="Times New Roman" w:cs="Times New Roman"/>
          <w:b/>
        </w:rPr>
        <w:t>Project Background</w:t>
      </w:r>
    </w:p>
    <w:p w14:paraId="5289633F" w14:textId="77777777" w:rsidR="007270DA" w:rsidRDefault="007270DA" w:rsidP="00191455">
      <w:pPr>
        <w:widowControl w:val="0"/>
        <w:snapToGrid w:val="0"/>
        <w:spacing w:after="0" w:line="240" w:lineRule="auto"/>
        <w:ind w:left="1440"/>
        <w:jc w:val="both"/>
        <w:outlineLvl w:val="0"/>
        <w:rPr>
          <w:rFonts w:ascii="Times New Roman" w:eastAsia="Times New Roman" w:hAnsi="Times New Roman" w:cs="Times New Roman"/>
        </w:rPr>
      </w:pPr>
      <w:r>
        <w:rPr>
          <w:rFonts w:ascii="Times New Roman" w:eastAsia="Times New Roman" w:hAnsi="Times New Roman" w:cs="Times New Roman"/>
        </w:rPr>
        <w:t>People from different native language face the problems in communication as native language always dominates the secondary language. This causes a communication problem in education, searching a job or in cross cultural interaction. This has motivated us in taking this project which would assist non-native speakers in achieving their language goals efficiently.</w:t>
      </w:r>
    </w:p>
    <w:p w14:paraId="7BB1391B" w14:textId="77777777"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p>
    <w:p w14:paraId="58E8BD1D" w14:textId="77777777"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r>
        <w:rPr>
          <w:rFonts w:ascii="Times New Roman" w:eastAsia="Times New Roman" w:hAnsi="Times New Roman" w:cs="Times New Roman"/>
        </w:rPr>
        <w:t>When a non-English speaker presents an idea, although the idea may be very good but because of the proper accent/pronunciation, if the accent is not understood by the listeners the idea may not be taken into consideration and the person would lose points. This would cause frustration for the person but cannot help other than improving the eloquence of the speech and to stay abreast with the current pronunciation.</w:t>
      </w:r>
    </w:p>
    <w:p w14:paraId="73ABE88F" w14:textId="77777777"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p>
    <w:p w14:paraId="2505ACCA" w14:textId="77777777"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r>
        <w:rPr>
          <w:rFonts w:ascii="Times New Roman" w:eastAsia="Times New Roman" w:hAnsi="Times New Roman" w:cs="Times New Roman"/>
        </w:rPr>
        <w:t>Most of the existing software gives emphasis on pronunciation rather than intonation. This kind of tool would definitely benefit umpteen number of language learners. There are only fewer listening and speaking software between 1990 and 2000. This indicates a need for new software and a research on t</w:t>
      </w:r>
      <w:r w:rsidR="14AE9600">
        <w:rPr>
          <w:rFonts w:ascii="Times New Roman" w:eastAsia="Times New Roman" w:hAnsi="Times New Roman" w:cs="Times New Roman"/>
        </w:rPr>
        <w:t>h</w:t>
      </w:r>
      <w:r>
        <w:rPr>
          <w:rFonts w:ascii="Times New Roman" w:eastAsia="Times New Roman" w:hAnsi="Times New Roman" w:cs="Times New Roman"/>
        </w:rPr>
        <w:t>at would cert</w:t>
      </w:r>
      <w:r w:rsidR="00CC171B">
        <w:rPr>
          <w:rFonts w:ascii="Times New Roman" w:eastAsia="Times New Roman" w:hAnsi="Times New Roman" w:cs="Times New Roman"/>
        </w:rPr>
        <w:t>ainly check its effectiveness. This</w:t>
      </w:r>
      <w:r>
        <w:rPr>
          <w:rFonts w:ascii="Times New Roman" w:eastAsia="Times New Roman" w:hAnsi="Times New Roman" w:cs="Times New Roman"/>
        </w:rPr>
        <w:t xml:space="preserve"> language software </w:t>
      </w:r>
      <w:r w:rsidR="00281A8D">
        <w:rPr>
          <w:rFonts w:ascii="Times New Roman" w:eastAsia="Times New Roman" w:hAnsi="Times New Roman" w:cs="Times New Roman"/>
        </w:rPr>
        <w:t>has</w:t>
      </w:r>
      <w:r>
        <w:rPr>
          <w:rFonts w:ascii="Times New Roman" w:eastAsia="Times New Roman" w:hAnsi="Times New Roman" w:cs="Times New Roman"/>
        </w:rPr>
        <w:t xml:space="preserve"> implications for artificial intelligence and human computer interaction. The futuristic idea is that artificial intelligence would detect the emotions based on the intonation pattern analysis.</w:t>
      </w:r>
    </w:p>
    <w:p w14:paraId="65C27827" w14:textId="77777777" w:rsidR="007270DA" w:rsidRDefault="007270DA" w:rsidP="000B64F7">
      <w:pPr>
        <w:widowControl w:val="0"/>
        <w:snapToGrid w:val="0"/>
        <w:spacing w:after="0" w:line="240" w:lineRule="auto"/>
        <w:ind w:left="720"/>
        <w:jc w:val="both"/>
        <w:outlineLvl w:val="0"/>
        <w:rPr>
          <w:rFonts w:ascii="Times New Roman" w:eastAsia="Times New Roman" w:hAnsi="Times New Roman" w:cs="Times New Roman"/>
        </w:rPr>
      </w:pPr>
    </w:p>
    <w:p w14:paraId="708867E7" w14:textId="77777777" w:rsidR="007270DA" w:rsidRDefault="007270DA" w:rsidP="008E47EA">
      <w:pPr>
        <w:pStyle w:val="ListParagraph"/>
        <w:widowControl w:val="0"/>
        <w:numPr>
          <w:ilvl w:val="0"/>
          <w:numId w:val="16"/>
        </w:numPr>
        <w:snapToGrid w:val="0"/>
        <w:spacing w:after="0" w:line="240" w:lineRule="auto"/>
        <w:jc w:val="both"/>
        <w:outlineLvl w:val="0"/>
        <w:rPr>
          <w:rFonts w:ascii="Times New Roman" w:eastAsia="Times New Roman" w:hAnsi="Times New Roman" w:cs="Times New Roman"/>
          <w:b/>
        </w:rPr>
      </w:pPr>
      <w:r w:rsidRPr="008E47EA">
        <w:rPr>
          <w:rFonts w:ascii="Times New Roman" w:eastAsia="Times New Roman" w:hAnsi="Times New Roman" w:cs="Times New Roman"/>
          <w:b/>
        </w:rPr>
        <w:t>Related work:</w:t>
      </w:r>
    </w:p>
    <w:p w14:paraId="3C06ECCC" w14:textId="77777777" w:rsidR="007270DA" w:rsidRDefault="001A0636" w:rsidP="008E47EA">
      <w:pPr>
        <w:pStyle w:val="ListParagraph"/>
        <w:widowControl w:val="0"/>
        <w:numPr>
          <w:ilvl w:val="0"/>
          <w:numId w:val="17"/>
        </w:numPr>
        <w:snapToGrid w:val="0"/>
        <w:spacing w:after="0" w:line="240" w:lineRule="auto"/>
        <w:ind w:left="1800"/>
        <w:jc w:val="both"/>
        <w:outlineLvl w:val="0"/>
        <w:rPr>
          <w:rFonts w:ascii="Times New Roman" w:eastAsia="Times New Roman" w:hAnsi="Times New Roman" w:cs="Times New Roman"/>
        </w:rPr>
      </w:pPr>
      <w:hyperlink r:id="rId8" w:history="1">
        <w:r w:rsidR="007270DA">
          <w:rPr>
            <w:rStyle w:val="Hyperlink"/>
            <w:rFonts w:ascii="Times New Roman" w:eastAsia="Times New Roman" w:hAnsi="Times New Roman" w:cs="Times New Roman"/>
          </w:rPr>
          <w:t>http://www.accentschool.com/run_software.html</w:t>
        </w:r>
      </w:hyperlink>
    </w:p>
    <w:p w14:paraId="70B72CE4" w14:textId="77777777" w:rsidR="007270DA" w:rsidRDefault="001A0636" w:rsidP="008E47EA">
      <w:pPr>
        <w:pStyle w:val="ListParagraph"/>
        <w:widowControl w:val="0"/>
        <w:numPr>
          <w:ilvl w:val="0"/>
          <w:numId w:val="17"/>
        </w:numPr>
        <w:snapToGrid w:val="0"/>
        <w:spacing w:after="0" w:line="240" w:lineRule="auto"/>
        <w:ind w:left="1800"/>
        <w:jc w:val="both"/>
        <w:outlineLvl w:val="0"/>
        <w:rPr>
          <w:rFonts w:ascii="Times New Roman" w:eastAsia="Times New Roman" w:hAnsi="Times New Roman" w:cs="Times New Roman"/>
        </w:rPr>
      </w:pPr>
      <w:hyperlink r:id="rId9" w:history="1">
        <w:r w:rsidR="007270DA">
          <w:rPr>
            <w:rStyle w:val="Hyperlink"/>
            <w:rFonts w:ascii="Times New Roman" w:eastAsia="Times New Roman" w:hAnsi="Times New Roman" w:cs="Times New Roman"/>
          </w:rPr>
          <w:t>http://www.accentmaster.com/individuals/software.htm</w:t>
        </w:r>
      </w:hyperlink>
    </w:p>
    <w:p w14:paraId="3E421E6A" w14:textId="77777777" w:rsidR="007270DA" w:rsidRPr="00953F74" w:rsidRDefault="001A0636" w:rsidP="008E47EA">
      <w:pPr>
        <w:pStyle w:val="ListParagraph"/>
        <w:widowControl w:val="0"/>
        <w:numPr>
          <w:ilvl w:val="0"/>
          <w:numId w:val="17"/>
        </w:numPr>
        <w:snapToGrid w:val="0"/>
        <w:spacing w:after="0" w:line="240" w:lineRule="auto"/>
        <w:ind w:left="1800"/>
        <w:jc w:val="both"/>
        <w:outlineLvl w:val="0"/>
        <w:rPr>
          <w:rFonts w:ascii="Times New Roman" w:eastAsia="Times New Roman" w:hAnsi="Times New Roman" w:cs="Times New Roman"/>
        </w:rPr>
      </w:pPr>
      <w:hyperlink r:id="rId10" w:history="1">
        <w:r w:rsidR="007270DA" w:rsidRPr="00953F74">
          <w:rPr>
            <w:rStyle w:val="Hyperlink"/>
            <w:rFonts w:ascii="Times New Roman" w:eastAsia="Times New Roman" w:hAnsi="Times New Roman" w:cs="Times New Roman"/>
          </w:rPr>
          <w:t>http://www.l2accent.com/accent-reduction-tools/index.php</w:t>
        </w:r>
      </w:hyperlink>
    </w:p>
    <w:p w14:paraId="09959E74" w14:textId="77777777" w:rsidR="007270DA" w:rsidRDefault="007270DA" w:rsidP="008E47EA">
      <w:pPr>
        <w:pStyle w:val="ListParagraph"/>
        <w:widowControl w:val="0"/>
        <w:snapToGrid w:val="0"/>
        <w:spacing w:after="0" w:line="240" w:lineRule="auto"/>
        <w:ind w:left="1800"/>
        <w:jc w:val="both"/>
        <w:outlineLvl w:val="0"/>
        <w:rPr>
          <w:rFonts w:ascii="Times New Roman" w:eastAsia="Times New Roman" w:hAnsi="Times New Roman" w:cs="Times New Roman"/>
        </w:rPr>
      </w:pPr>
    </w:p>
    <w:p w14:paraId="4BEC88BA" w14:textId="77777777" w:rsidR="007270DA" w:rsidRDefault="007270DA" w:rsidP="008E47EA">
      <w:pPr>
        <w:widowControl w:val="0"/>
        <w:snapToGrid w:val="0"/>
        <w:spacing w:line="240" w:lineRule="auto"/>
        <w:ind w:left="1440"/>
        <w:jc w:val="both"/>
        <w:outlineLvl w:val="1"/>
        <w:rPr>
          <w:rFonts w:ascii="Times New Roman" w:hAnsi="Times New Roman" w:cs="Times New Roman"/>
        </w:rPr>
      </w:pPr>
      <w:r>
        <w:rPr>
          <w:rFonts w:ascii="Times New Roman" w:eastAsia="Times New Roman" w:hAnsi="Times New Roman" w:cs="Times New Roman"/>
        </w:rPr>
        <w:t>Work done by other</w:t>
      </w:r>
      <w:r>
        <w:rPr>
          <w:rFonts w:ascii="Times New Roman" w:hAnsi="Times New Roman" w:cs="Times New Roman"/>
        </w:rPr>
        <w:t xml:space="preserve">s (include the URLs in Bibliography): elaborate the similarities and differences between what you propose and each of the related </w:t>
      </w:r>
      <w:r w:rsidR="00340719">
        <w:rPr>
          <w:rFonts w:ascii="Times New Roman" w:hAnsi="Times New Roman" w:cs="Times New Roman"/>
        </w:rPr>
        <w:t>projects</w:t>
      </w:r>
      <w:r>
        <w:rPr>
          <w:rFonts w:ascii="Times New Roman" w:hAnsi="Times New Roman" w:cs="Times New Roman"/>
        </w:rPr>
        <w:t>)</w:t>
      </w:r>
    </w:p>
    <w:p w14:paraId="4C463770" w14:textId="77777777" w:rsidR="007270DA" w:rsidRDefault="00340719" w:rsidP="008E47EA">
      <w:pPr>
        <w:pStyle w:val="ListParagraph"/>
        <w:widowControl w:val="0"/>
        <w:numPr>
          <w:ilvl w:val="0"/>
          <w:numId w:val="18"/>
        </w:numPr>
        <w:snapToGrid w:val="0"/>
        <w:spacing w:line="240" w:lineRule="auto"/>
        <w:ind w:left="1800"/>
        <w:jc w:val="both"/>
        <w:outlineLvl w:val="1"/>
        <w:rPr>
          <w:rFonts w:ascii="Times New Roman" w:hAnsi="Times New Roman" w:cs="Times New Roman"/>
        </w:rPr>
      </w:pPr>
      <w:r>
        <w:rPr>
          <w:rFonts w:ascii="Times New Roman" w:hAnsi="Times New Roman" w:cs="Times New Roman"/>
        </w:rPr>
        <w:t>This project presents an interactive tutorial, and tells</w:t>
      </w:r>
      <w:r w:rsidR="007270DA">
        <w:rPr>
          <w:rFonts w:ascii="Times New Roman" w:hAnsi="Times New Roman" w:cs="Times New Roman"/>
        </w:rPr>
        <w:t xml:space="preserve"> the difficulties in accent. There is also a help document how to navigate to different windows of the tool.</w:t>
      </w:r>
    </w:p>
    <w:p w14:paraId="3CC9A4CC" w14:textId="77777777" w:rsidR="007270DA" w:rsidRDefault="007270DA" w:rsidP="008E47EA">
      <w:pPr>
        <w:pStyle w:val="ListParagraph"/>
        <w:widowControl w:val="0"/>
        <w:numPr>
          <w:ilvl w:val="0"/>
          <w:numId w:val="18"/>
        </w:numPr>
        <w:snapToGrid w:val="0"/>
        <w:spacing w:line="240" w:lineRule="auto"/>
        <w:ind w:left="1800"/>
        <w:jc w:val="both"/>
        <w:outlineLvl w:val="1"/>
        <w:rPr>
          <w:rFonts w:ascii="Times New Roman" w:hAnsi="Times New Roman" w:cs="Times New Roman"/>
        </w:rPr>
      </w:pPr>
      <w:r>
        <w:rPr>
          <w:rFonts w:ascii="Times New Roman" w:hAnsi="Times New Roman" w:cs="Times New Roman"/>
        </w:rPr>
        <w:t>Majority of the accent reduction software are not available for free. So our software is available for free.</w:t>
      </w:r>
    </w:p>
    <w:p w14:paraId="1EC3E92C" w14:textId="77777777" w:rsidR="007270DA" w:rsidRDefault="007270DA" w:rsidP="008E47EA">
      <w:pPr>
        <w:pStyle w:val="ListParagraph"/>
        <w:widowControl w:val="0"/>
        <w:numPr>
          <w:ilvl w:val="0"/>
          <w:numId w:val="18"/>
        </w:numPr>
        <w:snapToGrid w:val="0"/>
        <w:spacing w:line="240" w:lineRule="auto"/>
        <w:ind w:left="1800"/>
        <w:jc w:val="both"/>
        <w:outlineLvl w:val="1"/>
        <w:rPr>
          <w:rFonts w:ascii="Times New Roman" w:hAnsi="Times New Roman" w:cs="Times New Roman"/>
        </w:rPr>
      </w:pPr>
      <w:r>
        <w:rPr>
          <w:rFonts w:ascii="Times New Roman" w:hAnsi="Times New Roman" w:cs="Times New Roman"/>
        </w:rPr>
        <w:t>This software just gives the clarity on the phonetics pronunciation. This helps people to refer to the intonation of phonetics in looking at the pronunciation.</w:t>
      </w:r>
      <w:r w:rsidR="00E272B0">
        <w:rPr>
          <w:rFonts w:ascii="Times New Roman" w:hAnsi="Times New Roman" w:cs="Times New Roman"/>
        </w:rPr>
        <w:t xml:space="preserve"> This software has the visuals of the mouth and the phonetic simulator.</w:t>
      </w:r>
    </w:p>
    <w:p w14:paraId="5CD50643" w14:textId="77777777" w:rsidR="000C6A69" w:rsidRPr="00BD7F1E" w:rsidRDefault="000C6A69" w:rsidP="000B64F7">
      <w:pPr>
        <w:widowControl w:val="0"/>
        <w:numPr>
          <w:ilvl w:val="0"/>
          <w:numId w:val="5"/>
        </w:numPr>
        <w:snapToGrid w:val="0"/>
        <w:spacing w:after="0" w:line="240" w:lineRule="auto"/>
        <w:jc w:val="both"/>
        <w:outlineLvl w:val="1"/>
        <w:rPr>
          <w:rFonts w:ascii="Times New Roman" w:hAnsi="Times New Roman" w:cs="Times New Roman"/>
          <w:b/>
        </w:rPr>
      </w:pPr>
      <w:r w:rsidRPr="00233BA3">
        <w:rPr>
          <w:rFonts w:ascii="Times New Roman" w:eastAsia="Times New Roman" w:hAnsi="Times New Roman" w:cs="Times New Roman"/>
          <w:b/>
        </w:rPr>
        <w:t>Proposed System</w:t>
      </w:r>
      <w:r w:rsidR="00233BA3" w:rsidRPr="00233BA3">
        <w:rPr>
          <w:rFonts w:ascii="Times New Roman" w:eastAsia="Times New Roman" w:hAnsi="Times New Roman" w:cs="Times New Roman"/>
          <w:b/>
        </w:rPr>
        <w:t>:</w:t>
      </w:r>
    </w:p>
    <w:p w14:paraId="735E2AE7" w14:textId="77777777" w:rsidR="000C6A69" w:rsidRPr="00A24242" w:rsidRDefault="000C6A69" w:rsidP="000B64F7">
      <w:pPr>
        <w:widowControl w:val="0"/>
        <w:numPr>
          <w:ilvl w:val="0"/>
          <w:numId w:val="7"/>
        </w:numPr>
        <w:snapToGrid w:val="0"/>
        <w:spacing w:after="0" w:line="240" w:lineRule="auto"/>
        <w:jc w:val="both"/>
        <w:outlineLvl w:val="0"/>
        <w:rPr>
          <w:rFonts w:ascii="Times New Roman" w:hAnsi="Times New Roman" w:cs="Times New Roman"/>
        </w:rPr>
      </w:pPr>
      <w:r w:rsidRPr="00A24242">
        <w:rPr>
          <w:rFonts w:ascii="Times New Roman" w:hAnsi="Times New Roman" w:cs="Times New Roman"/>
        </w:rPr>
        <w:t>Requirement Specification</w:t>
      </w:r>
    </w:p>
    <w:p w14:paraId="7EA0D5B4" w14:textId="77777777" w:rsidR="000C6A69" w:rsidRDefault="000C6A69" w:rsidP="000B64F7">
      <w:pPr>
        <w:widowControl w:val="0"/>
        <w:numPr>
          <w:ilvl w:val="0"/>
          <w:numId w:val="8"/>
        </w:numPr>
        <w:snapToGrid w:val="0"/>
        <w:spacing w:after="0" w:line="240" w:lineRule="auto"/>
        <w:jc w:val="both"/>
        <w:outlineLvl w:val="0"/>
        <w:rPr>
          <w:rFonts w:ascii="Times New Roman" w:hAnsi="Times New Roman" w:cs="Times New Roman"/>
        </w:rPr>
      </w:pPr>
      <w:r w:rsidRPr="00A24242">
        <w:rPr>
          <w:rFonts w:ascii="Times New Roman" w:hAnsi="Times New Roman" w:cs="Times New Roman"/>
        </w:rPr>
        <w:t>Functional, Non-functional, Technical/business Requirements (prioritized)</w:t>
      </w:r>
    </w:p>
    <w:p w14:paraId="7B3348E8" w14:textId="77777777" w:rsidR="00617A90" w:rsidRDefault="00617A90" w:rsidP="000B64F7">
      <w:pPr>
        <w:widowControl w:val="0"/>
        <w:snapToGrid w:val="0"/>
        <w:spacing w:after="0" w:line="240" w:lineRule="auto"/>
        <w:ind w:left="1800"/>
        <w:jc w:val="both"/>
        <w:outlineLvl w:val="0"/>
        <w:rPr>
          <w:rFonts w:ascii="Times New Roman" w:hAnsi="Times New Roman" w:cs="Times New Roman"/>
          <w:b/>
          <w:u w:val="single"/>
        </w:rPr>
      </w:pPr>
    </w:p>
    <w:p w14:paraId="7980E97C" w14:textId="77777777" w:rsidR="00FE36AD" w:rsidRPr="00FB6FD2" w:rsidRDefault="00FE36AD" w:rsidP="00E9147F">
      <w:pPr>
        <w:widowControl w:val="0"/>
        <w:snapToGrid w:val="0"/>
        <w:spacing w:after="0" w:line="240" w:lineRule="auto"/>
        <w:ind w:left="720" w:firstLine="720"/>
        <w:jc w:val="both"/>
        <w:outlineLvl w:val="0"/>
        <w:rPr>
          <w:rFonts w:ascii="Times New Roman" w:hAnsi="Times New Roman" w:cs="Times New Roman"/>
          <w:b/>
        </w:rPr>
      </w:pPr>
      <w:r w:rsidRPr="00FB6FD2">
        <w:rPr>
          <w:rFonts w:ascii="Times New Roman" w:hAnsi="Times New Roman" w:cs="Times New Roman"/>
          <w:b/>
        </w:rPr>
        <w:t>Functional:</w:t>
      </w:r>
    </w:p>
    <w:p w14:paraId="618A27F7" w14:textId="77777777" w:rsidR="00FE36AD" w:rsidRPr="00D477D4" w:rsidRDefault="00FE36AD" w:rsidP="00D477D4">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D477D4">
        <w:rPr>
          <w:rFonts w:ascii="Times New Roman" w:hAnsi="Times New Roman" w:cs="Times New Roman"/>
        </w:rPr>
        <w:t>System allows the user to register.</w:t>
      </w:r>
    </w:p>
    <w:p w14:paraId="0C2C1A8E" w14:textId="77777777" w:rsidR="00581E42"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581E42">
        <w:rPr>
          <w:rFonts w:ascii="Times New Roman" w:hAnsi="Times New Roman" w:cs="Times New Roman"/>
        </w:rPr>
        <w:t>User can log in into the system.</w:t>
      </w:r>
      <w:r w:rsidR="00D92B42" w:rsidRPr="00581E42">
        <w:rPr>
          <w:rFonts w:ascii="Times New Roman" w:hAnsi="Times New Roman" w:cs="Times New Roman"/>
        </w:rPr>
        <w:t xml:space="preserve"> </w:t>
      </w:r>
    </w:p>
    <w:p w14:paraId="13037BAD" w14:textId="77777777" w:rsidR="00FE36AD" w:rsidRPr="00581E42"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581E42">
        <w:rPr>
          <w:rFonts w:ascii="Times New Roman" w:hAnsi="Times New Roman" w:cs="Times New Roman"/>
        </w:rPr>
        <w:t>User is allowed to choose the group.</w:t>
      </w:r>
    </w:p>
    <w:p w14:paraId="07AC5745" w14:textId="77777777" w:rsidR="00FE36AD"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Then system will show the flaws of the accent made by the people in that group.</w:t>
      </w:r>
    </w:p>
    <w:p w14:paraId="799CA71D" w14:textId="77777777" w:rsidR="00E4236D" w:rsidRDefault="00E4236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System will show the list of words and the accent that is followed.</w:t>
      </w:r>
    </w:p>
    <w:p w14:paraId="09C3F475" w14:textId="77777777" w:rsidR="00FE36AD"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User can practice as many times as wanted.</w:t>
      </w:r>
    </w:p>
    <w:p w14:paraId="3D85D5CA" w14:textId="77777777" w:rsidR="00FE36AD"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User log off the system.</w:t>
      </w:r>
    </w:p>
    <w:p w14:paraId="52678371" w14:textId="77777777" w:rsidR="00835CC0" w:rsidRPr="003F6A40" w:rsidRDefault="00835CC0"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3F6A40">
        <w:rPr>
          <w:rFonts w:ascii="Times New Roman" w:hAnsi="Times New Roman" w:cs="Times New Roman"/>
        </w:rPr>
        <w:t>User can use this too</w:t>
      </w:r>
      <w:r w:rsidR="003C2659" w:rsidRPr="003F6A40">
        <w:rPr>
          <w:rFonts w:ascii="Times New Roman" w:hAnsi="Times New Roman" w:cs="Times New Roman"/>
        </w:rPr>
        <w:t xml:space="preserve">l at any point in time and is </w:t>
      </w:r>
      <w:r w:rsidRPr="003F6A40">
        <w:rPr>
          <w:rFonts w:ascii="Times New Roman" w:hAnsi="Times New Roman" w:cs="Times New Roman"/>
        </w:rPr>
        <w:t>free software.</w:t>
      </w:r>
    </w:p>
    <w:p w14:paraId="682A76D1" w14:textId="77777777" w:rsidR="00617A90" w:rsidRDefault="00617A90" w:rsidP="000B64F7">
      <w:pPr>
        <w:widowControl w:val="0"/>
        <w:snapToGrid w:val="0"/>
        <w:spacing w:after="0" w:line="240" w:lineRule="auto"/>
        <w:ind w:left="1800"/>
        <w:jc w:val="both"/>
        <w:outlineLvl w:val="0"/>
        <w:rPr>
          <w:rFonts w:ascii="Times New Roman" w:hAnsi="Times New Roman" w:cs="Times New Roman"/>
          <w:b/>
          <w:u w:val="single"/>
        </w:rPr>
      </w:pPr>
    </w:p>
    <w:p w14:paraId="401D17ED" w14:textId="77777777" w:rsidR="00E4236D" w:rsidRPr="00FB6FD2" w:rsidRDefault="00E4236D" w:rsidP="00E9147F">
      <w:pPr>
        <w:widowControl w:val="0"/>
        <w:snapToGrid w:val="0"/>
        <w:spacing w:after="0" w:line="240" w:lineRule="auto"/>
        <w:ind w:left="720" w:firstLine="720"/>
        <w:jc w:val="both"/>
        <w:outlineLvl w:val="0"/>
        <w:rPr>
          <w:rFonts w:ascii="Times New Roman" w:hAnsi="Times New Roman" w:cs="Times New Roman"/>
          <w:b/>
        </w:rPr>
      </w:pPr>
      <w:r w:rsidRPr="00FB6FD2">
        <w:rPr>
          <w:rFonts w:ascii="Times New Roman" w:hAnsi="Times New Roman" w:cs="Times New Roman"/>
          <w:b/>
        </w:rPr>
        <w:t>Non-Functional:</w:t>
      </w:r>
    </w:p>
    <w:p w14:paraId="372BBD6F" w14:textId="77777777" w:rsidR="00E4236D" w:rsidRDefault="004C4860"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 xml:space="preserve">Usability: </w:t>
      </w:r>
      <w:r w:rsidR="003D646F">
        <w:rPr>
          <w:rFonts w:ascii="Times New Roman" w:hAnsi="Times New Roman" w:cs="Times New Roman"/>
        </w:rPr>
        <w:t>System is easy to use if the user has a login Id.</w:t>
      </w:r>
    </w:p>
    <w:p w14:paraId="240F191A" w14:textId="77777777" w:rsidR="005272C0" w:rsidRDefault="005272C0"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 xml:space="preserve">Availability: </w:t>
      </w:r>
      <w:r w:rsidR="00051E11">
        <w:rPr>
          <w:rFonts w:ascii="Times New Roman" w:hAnsi="Times New Roman" w:cs="Times New Roman"/>
        </w:rPr>
        <w:t xml:space="preserve">The Software tool will be </w:t>
      </w:r>
      <w:r w:rsidR="00C76A1B">
        <w:rPr>
          <w:rFonts w:ascii="Times New Roman" w:hAnsi="Times New Roman" w:cs="Times New Roman"/>
        </w:rPr>
        <w:t xml:space="preserve">available and accessible almost all the time. </w:t>
      </w:r>
    </w:p>
    <w:p w14:paraId="7242C2C0" w14:textId="77777777" w:rsidR="003D646F" w:rsidRDefault="004C4860"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Reliability</w:t>
      </w:r>
      <w:r w:rsidR="00555252">
        <w:rPr>
          <w:rFonts w:ascii="Times New Roman" w:hAnsi="Times New Roman" w:cs="Times New Roman"/>
        </w:rPr>
        <w:t xml:space="preserve"> and Robustness</w:t>
      </w:r>
      <w:r>
        <w:rPr>
          <w:rFonts w:ascii="Times New Roman" w:hAnsi="Times New Roman" w:cs="Times New Roman"/>
        </w:rPr>
        <w:t>: T</w:t>
      </w:r>
      <w:r w:rsidR="003522AE">
        <w:rPr>
          <w:rFonts w:ascii="Times New Roman" w:hAnsi="Times New Roman" w:cs="Times New Roman"/>
        </w:rPr>
        <w:t xml:space="preserve">he user is given only the read access to the </w:t>
      </w:r>
      <w:r>
        <w:rPr>
          <w:rFonts w:ascii="Times New Roman" w:hAnsi="Times New Roman" w:cs="Times New Roman"/>
        </w:rPr>
        <w:t>software;</w:t>
      </w:r>
      <w:r w:rsidR="003522AE">
        <w:rPr>
          <w:rFonts w:ascii="Times New Roman" w:hAnsi="Times New Roman" w:cs="Times New Roman"/>
        </w:rPr>
        <w:t xml:space="preserve"> user cannot change or add anything to the system.</w:t>
      </w:r>
      <w:r w:rsidR="00AB71C9">
        <w:rPr>
          <w:rFonts w:ascii="Times New Roman" w:hAnsi="Times New Roman" w:cs="Times New Roman"/>
        </w:rPr>
        <w:t xml:space="preserve"> </w:t>
      </w:r>
      <w:r>
        <w:rPr>
          <w:rFonts w:ascii="Times New Roman" w:hAnsi="Times New Roman" w:cs="Times New Roman"/>
        </w:rPr>
        <w:t>The software will perform well without a lot of downtime, hence</w:t>
      </w:r>
      <w:r w:rsidR="00AB71C9">
        <w:rPr>
          <w:rFonts w:ascii="Times New Roman" w:hAnsi="Times New Roman" w:cs="Times New Roman"/>
        </w:rPr>
        <w:t xml:space="preserve"> the system is reliable.</w:t>
      </w:r>
    </w:p>
    <w:p w14:paraId="06362475" w14:textId="77777777" w:rsidR="003522AE" w:rsidRDefault="00AA0EAB"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Scalability</w:t>
      </w:r>
      <w:r w:rsidR="00720AB4">
        <w:rPr>
          <w:rFonts w:ascii="Times New Roman" w:hAnsi="Times New Roman" w:cs="Times New Roman"/>
        </w:rPr>
        <w:t xml:space="preserve"> and Extensibility</w:t>
      </w:r>
      <w:r w:rsidR="003514C8">
        <w:rPr>
          <w:rFonts w:ascii="Times New Roman" w:hAnsi="Times New Roman" w:cs="Times New Roman"/>
        </w:rPr>
        <w:t>: The a</w:t>
      </w:r>
      <w:r w:rsidR="003C2659">
        <w:rPr>
          <w:rFonts w:ascii="Times New Roman" w:hAnsi="Times New Roman" w:cs="Times New Roman"/>
        </w:rPr>
        <w:t xml:space="preserve">dministrator of the system </w:t>
      </w:r>
      <w:r w:rsidR="00D92B42">
        <w:rPr>
          <w:rFonts w:ascii="Times New Roman" w:hAnsi="Times New Roman" w:cs="Times New Roman"/>
        </w:rPr>
        <w:t>is</w:t>
      </w:r>
      <w:r w:rsidR="003C2659">
        <w:rPr>
          <w:rFonts w:ascii="Times New Roman" w:hAnsi="Times New Roman" w:cs="Times New Roman"/>
        </w:rPr>
        <w:t xml:space="preserve"> allowed to add more </w:t>
      </w:r>
      <w:r w:rsidR="00D92B42">
        <w:rPr>
          <w:rFonts w:ascii="Times New Roman" w:hAnsi="Times New Roman" w:cs="Times New Roman"/>
        </w:rPr>
        <w:t>details</w:t>
      </w:r>
      <w:r w:rsidR="003C2659">
        <w:rPr>
          <w:rFonts w:ascii="Times New Roman" w:hAnsi="Times New Roman" w:cs="Times New Roman"/>
        </w:rPr>
        <w:t xml:space="preserve"> to the existing </w:t>
      </w:r>
      <w:r w:rsidR="00D92B42">
        <w:rPr>
          <w:rFonts w:ascii="Times New Roman" w:hAnsi="Times New Roman" w:cs="Times New Roman"/>
        </w:rPr>
        <w:t xml:space="preserve">tool to make </w:t>
      </w:r>
      <w:r w:rsidR="003C2659">
        <w:rPr>
          <w:rFonts w:ascii="Times New Roman" w:hAnsi="Times New Roman" w:cs="Times New Roman"/>
        </w:rPr>
        <w:t>more tutorials accessible for the user.</w:t>
      </w:r>
      <w:r w:rsidR="00AE644F">
        <w:rPr>
          <w:rFonts w:ascii="Times New Roman" w:hAnsi="Times New Roman" w:cs="Times New Roman"/>
        </w:rPr>
        <w:t xml:space="preserve"> The software is scalable and can be extended as required.</w:t>
      </w:r>
    </w:p>
    <w:p w14:paraId="662154C6" w14:textId="77777777" w:rsidR="003C2659" w:rsidRDefault="00051E11"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 xml:space="preserve">Privacy: </w:t>
      </w:r>
      <w:r w:rsidR="001F1431">
        <w:rPr>
          <w:rFonts w:ascii="Times New Roman" w:hAnsi="Times New Roman" w:cs="Times New Roman"/>
        </w:rPr>
        <w:t xml:space="preserve">Administrator cannot add the stuff when someone is using the tool. So whenever administrator wants to make some modification, a notification is sent </w:t>
      </w:r>
      <w:r w:rsidR="001F1431">
        <w:rPr>
          <w:rFonts w:ascii="Times New Roman" w:hAnsi="Times New Roman" w:cs="Times New Roman"/>
        </w:rPr>
        <w:lastRenderedPageBreak/>
        <w:t>to the user</w:t>
      </w:r>
      <w:r w:rsidR="00617A90">
        <w:rPr>
          <w:rFonts w:ascii="Times New Roman" w:hAnsi="Times New Roman" w:cs="Times New Roman"/>
        </w:rPr>
        <w:t>s</w:t>
      </w:r>
      <w:r w:rsidR="001F1431">
        <w:rPr>
          <w:rFonts w:ascii="Times New Roman" w:hAnsi="Times New Roman" w:cs="Times New Roman"/>
        </w:rPr>
        <w:t>.</w:t>
      </w:r>
      <w:r w:rsidR="00AA1EC9">
        <w:rPr>
          <w:rFonts w:ascii="Times New Roman" w:hAnsi="Times New Roman" w:cs="Times New Roman"/>
        </w:rPr>
        <w:t xml:space="preserve"> </w:t>
      </w:r>
    </w:p>
    <w:p w14:paraId="27BE1995" w14:textId="77777777" w:rsidR="00EF21AB" w:rsidRPr="00EF21AB" w:rsidRDefault="009516C1"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sidRPr="00EF21AB">
        <w:rPr>
          <w:rFonts w:ascii="Times New Roman" w:hAnsi="Times New Roman" w:cs="Times New Roman"/>
        </w:rPr>
        <w:t xml:space="preserve">Fault tolerance: The system is not affected due to any issues associated with </w:t>
      </w:r>
      <w:r w:rsidR="00C72501" w:rsidRPr="00EF21AB">
        <w:rPr>
          <w:rFonts w:ascii="Times New Roman" w:hAnsi="Times New Roman" w:cs="Times New Roman"/>
        </w:rPr>
        <w:t>hardware</w:t>
      </w:r>
      <w:r w:rsidRPr="00EF21AB">
        <w:rPr>
          <w:rFonts w:ascii="Times New Roman" w:hAnsi="Times New Roman" w:cs="Times New Roman"/>
        </w:rPr>
        <w:t xml:space="preserve"> and also with the software. </w:t>
      </w:r>
    </w:p>
    <w:p w14:paraId="42E820F3" w14:textId="77777777" w:rsidR="001022BF" w:rsidRPr="007865BD" w:rsidRDefault="00581E42" w:rsidP="000B64F7">
      <w:pPr>
        <w:pStyle w:val="ListParagraph"/>
        <w:widowControl w:val="0"/>
        <w:numPr>
          <w:ilvl w:val="0"/>
          <w:numId w:val="12"/>
        </w:numPr>
        <w:snapToGrid w:val="0"/>
        <w:spacing w:after="0" w:line="240" w:lineRule="auto"/>
        <w:jc w:val="both"/>
        <w:outlineLvl w:val="0"/>
        <w:rPr>
          <w:rFonts w:ascii="Times New Roman" w:hAnsi="Times New Roman" w:cs="Times New Roman"/>
          <w:b/>
          <w:u w:val="single"/>
        </w:rPr>
      </w:pPr>
      <w:r w:rsidRPr="00EF21AB">
        <w:rPr>
          <w:rFonts w:ascii="Times New Roman" w:hAnsi="Times New Roman" w:cs="Times New Roman"/>
        </w:rPr>
        <w:t>Security: The software tool is usab</w:t>
      </w:r>
      <w:r w:rsidR="00C01174" w:rsidRPr="00EF21AB">
        <w:rPr>
          <w:rFonts w:ascii="Times New Roman" w:hAnsi="Times New Roman" w:cs="Times New Roman"/>
        </w:rPr>
        <w:t xml:space="preserve">le only by authenticated </w:t>
      </w:r>
      <w:r w:rsidR="00B76571" w:rsidRPr="00EF21AB">
        <w:rPr>
          <w:rFonts w:ascii="Times New Roman" w:hAnsi="Times New Roman" w:cs="Times New Roman"/>
        </w:rPr>
        <w:t>users;</w:t>
      </w:r>
      <w:r w:rsidR="00C01174" w:rsidRPr="00EF21AB">
        <w:rPr>
          <w:rFonts w:ascii="Times New Roman" w:hAnsi="Times New Roman" w:cs="Times New Roman"/>
        </w:rPr>
        <w:t xml:space="preserve"> u</w:t>
      </w:r>
      <w:r w:rsidRPr="00EF21AB">
        <w:rPr>
          <w:rFonts w:ascii="Times New Roman" w:hAnsi="Times New Roman" w:cs="Times New Roman"/>
        </w:rPr>
        <w:t>nauthenticated people cannot login into the system to use the tool.</w:t>
      </w:r>
    </w:p>
    <w:p w14:paraId="5E44F07A" w14:textId="77777777" w:rsidR="007865BD" w:rsidRPr="00EF21AB" w:rsidRDefault="007865BD" w:rsidP="007865BD">
      <w:pPr>
        <w:pStyle w:val="ListParagraph"/>
        <w:widowControl w:val="0"/>
        <w:snapToGrid w:val="0"/>
        <w:spacing w:after="0" w:line="240" w:lineRule="auto"/>
        <w:ind w:left="2160"/>
        <w:jc w:val="both"/>
        <w:outlineLvl w:val="0"/>
        <w:rPr>
          <w:rFonts w:ascii="Times New Roman" w:hAnsi="Times New Roman" w:cs="Times New Roman"/>
          <w:b/>
          <w:u w:val="single"/>
        </w:rPr>
      </w:pPr>
    </w:p>
    <w:p w14:paraId="15CA6F3C" w14:textId="77777777" w:rsidR="0003400A" w:rsidRPr="00BF7AAA" w:rsidRDefault="00FE6C58" w:rsidP="00C6641B">
      <w:pPr>
        <w:widowControl w:val="0"/>
        <w:snapToGrid w:val="0"/>
        <w:spacing w:after="0" w:line="240" w:lineRule="auto"/>
        <w:ind w:left="720" w:firstLine="720"/>
        <w:jc w:val="both"/>
        <w:outlineLvl w:val="0"/>
        <w:rPr>
          <w:rFonts w:ascii="Times New Roman" w:hAnsi="Times New Roman" w:cs="Times New Roman"/>
          <w:b/>
        </w:rPr>
      </w:pPr>
      <w:r w:rsidRPr="00BF7AAA">
        <w:rPr>
          <w:rFonts w:ascii="Times New Roman" w:hAnsi="Times New Roman" w:cs="Times New Roman"/>
          <w:b/>
        </w:rPr>
        <w:t>Technical/B</w:t>
      </w:r>
      <w:r w:rsidR="005943FC" w:rsidRPr="00BF7AAA">
        <w:rPr>
          <w:rFonts w:ascii="Times New Roman" w:hAnsi="Times New Roman" w:cs="Times New Roman"/>
          <w:b/>
        </w:rPr>
        <w:t>usiness Requirements:</w:t>
      </w:r>
    </w:p>
    <w:p w14:paraId="121A0E64" w14:textId="77777777" w:rsidR="00E814A2" w:rsidRDefault="00E814A2"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User is allowed to choose his native language and training is based on that.</w:t>
      </w:r>
    </w:p>
    <w:p w14:paraId="0CA6D1A5" w14:textId="77777777" w:rsidR="00E814A2" w:rsidRDefault="00E814A2"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User should be allowed to use the tutorial as many times as required.</w:t>
      </w:r>
    </w:p>
    <w:p w14:paraId="76C56D12" w14:textId="77777777" w:rsidR="00E814A2" w:rsidRDefault="00E96739"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Administrator</w:t>
      </w:r>
      <w:r w:rsidR="006B450E">
        <w:rPr>
          <w:rFonts w:ascii="Times New Roman" w:hAnsi="Times New Roman" w:cs="Times New Roman"/>
        </w:rPr>
        <w:t xml:space="preserve"> is allowed to add the additional tutorials.</w:t>
      </w:r>
    </w:p>
    <w:p w14:paraId="0EF64C58" w14:textId="77777777" w:rsidR="006B450E" w:rsidRDefault="00E96739"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Administrator</w:t>
      </w:r>
      <w:r w:rsidR="006B450E">
        <w:rPr>
          <w:rFonts w:ascii="Times New Roman" w:hAnsi="Times New Roman" w:cs="Times New Roman"/>
        </w:rPr>
        <w:t xml:space="preserve"> is allowed to add the different categories of the native language.</w:t>
      </w:r>
    </w:p>
    <w:p w14:paraId="19DB88BD" w14:textId="77777777" w:rsidR="00251901" w:rsidRPr="00E814A2" w:rsidRDefault="00251901" w:rsidP="000B64F7">
      <w:pPr>
        <w:pStyle w:val="ListParagraph"/>
        <w:widowControl w:val="0"/>
        <w:snapToGrid w:val="0"/>
        <w:spacing w:after="0" w:line="240" w:lineRule="auto"/>
        <w:ind w:left="2160"/>
        <w:jc w:val="both"/>
        <w:outlineLvl w:val="0"/>
        <w:rPr>
          <w:rFonts w:ascii="Times New Roman" w:hAnsi="Times New Roman" w:cs="Times New Roman"/>
        </w:rPr>
      </w:pPr>
    </w:p>
    <w:p w14:paraId="16197A0D" w14:textId="77777777" w:rsidR="006E3908" w:rsidRPr="0076501B" w:rsidRDefault="000C6A69" w:rsidP="002B3FF8">
      <w:pPr>
        <w:widowControl w:val="0"/>
        <w:numPr>
          <w:ilvl w:val="0"/>
          <w:numId w:val="8"/>
        </w:numPr>
        <w:tabs>
          <w:tab w:val="left" w:pos="7095"/>
        </w:tabs>
        <w:snapToGrid w:val="0"/>
        <w:spacing w:after="0" w:line="240" w:lineRule="auto"/>
        <w:jc w:val="both"/>
        <w:outlineLvl w:val="0"/>
        <w:rPr>
          <w:rFonts w:ascii="Times New Roman" w:hAnsi="Times New Roman" w:cs="Times New Roman"/>
        </w:rPr>
      </w:pPr>
      <w:r w:rsidRPr="0076501B">
        <w:rPr>
          <w:rFonts w:ascii="Times New Roman" w:hAnsi="Times New Roman" w:cs="Times New Roman"/>
          <w:b/>
        </w:rPr>
        <w:t>Business Process/Workflow analysis</w:t>
      </w:r>
      <w:r w:rsidR="00187FBC" w:rsidRPr="0076501B">
        <w:rPr>
          <w:rFonts w:ascii="Times New Roman" w:hAnsi="Times New Roman" w:cs="Times New Roman"/>
          <w:b/>
        </w:rPr>
        <w:t>:</w:t>
      </w:r>
    </w:p>
    <w:p w14:paraId="6A6C11D2" w14:textId="77777777" w:rsidR="00B27AAD" w:rsidRDefault="009C3117" w:rsidP="000B64F7">
      <w:pPr>
        <w:pStyle w:val="ListParagraph"/>
        <w:widowControl w:val="0"/>
        <w:tabs>
          <w:tab w:val="left" w:pos="7095"/>
        </w:tabs>
        <w:snapToGrid w:val="0"/>
        <w:spacing w:after="0" w:line="240" w:lineRule="auto"/>
        <w:ind w:left="1800"/>
        <w:jc w:val="both"/>
        <w:outlineLvl w:val="0"/>
        <w:rPr>
          <w:rFonts w:ascii="Times New Roman" w:hAnsi="Times New Roman" w:cs="Times New Roman"/>
        </w:rPr>
      </w:pPr>
      <w:r w:rsidRPr="009C3117">
        <w:rPr>
          <w:rFonts w:ascii="Times New Roman" w:hAnsi="Times New Roman" w:cs="Times New Roman"/>
        </w:rPr>
        <w:t>With the workflow analysis, we divide the system into various components are tasks and analyze the structure of the workflow for these tasks. This enables us to modify and improve the various tasks assigned for the iterations. For any project or system we need to specify the scope of th</w:t>
      </w:r>
      <w:r w:rsidR="001D670A">
        <w:rPr>
          <w:rFonts w:ascii="Times New Roman" w:hAnsi="Times New Roman" w:cs="Times New Roman"/>
        </w:rPr>
        <w:t xml:space="preserve">e system, </w:t>
      </w:r>
      <w:r w:rsidRPr="009C3117">
        <w:rPr>
          <w:rFonts w:ascii="Times New Roman" w:hAnsi="Times New Roman" w:cs="Times New Roman"/>
        </w:rPr>
        <w:t>the stakeholders and the users of the system. We need to plan and design the various components, for our system we need to plan and design the various web services and their interactions. The different components that we use are the web services, android client and database.</w:t>
      </w:r>
    </w:p>
    <w:p w14:paraId="4EF4A1F8" w14:textId="77777777" w:rsidR="00C94F3E" w:rsidRDefault="00C94F3E" w:rsidP="000B64F7">
      <w:pPr>
        <w:pStyle w:val="ListParagraph"/>
        <w:widowControl w:val="0"/>
        <w:tabs>
          <w:tab w:val="left" w:pos="7095"/>
        </w:tabs>
        <w:snapToGrid w:val="0"/>
        <w:spacing w:after="0" w:line="240" w:lineRule="auto"/>
        <w:ind w:left="1800"/>
        <w:jc w:val="both"/>
        <w:outlineLvl w:val="0"/>
        <w:rPr>
          <w:rFonts w:ascii="Times New Roman" w:hAnsi="Times New Roman" w:cs="Times New Roman"/>
        </w:rPr>
      </w:pPr>
    </w:p>
    <w:p w14:paraId="19F68A87" w14:textId="77777777" w:rsidR="00404FFC" w:rsidRDefault="00357DB5" w:rsidP="000B64F7">
      <w:pPr>
        <w:pStyle w:val="ListParagraph"/>
        <w:widowControl w:val="0"/>
        <w:tabs>
          <w:tab w:val="left" w:pos="7095"/>
        </w:tabs>
        <w:snapToGrid w:val="0"/>
        <w:spacing w:after="0" w:line="240" w:lineRule="auto"/>
        <w:ind w:left="1800"/>
        <w:jc w:val="both"/>
        <w:outlineLvl w:val="0"/>
        <w:rPr>
          <w:rFonts w:ascii="Times New Roman" w:hAnsi="Times New Roman" w:cs="Times New Roman"/>
        </w:rPr>
      </w:pPr>
      <w:r w:rsidRPr="00357DB5">
        <w:rPr>
          <w:rFonts w:ascii="Times New Roman" w:hAnsi="Times New Roman" w:cs="Times New Roman"/>
        </w:rPr>
        <w:t>Bu</w:t>
      </w:r>
      <w:r w:rsidR="00811FE5">
        <w:rPr>
          <w:rFonts w:ascii="Times New Roman" w:hAnsi="Times New Roman" w:cs="Times New Roman"/>
        </w:rPr>
        <w:t>siness Process/Workflow</w:t>
      </w:r>
      <w:r w:rsidR="00117617">
        <w:rPr>
          <w:rFonts w:ascii="Times New Roman" w:hAnsi="Times New Roman" w:cs="Times New Roman"/>
        </w:rPr>
        <w:t>:</w:t>
      </w:r>
    </w:p>
    <w:p w14:paraId="222D11F2" w14:textId="77777777" w:rsidR="00251901"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New user registration.</w:t>
      </w:r>
    </w:p>
    <w:p w14:paraId="36162D88" w14:textId="77777777" w:rsidR="00D314FD" w:rsidRDefault="00D314FD"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Administrator gives access to the user.</w:t>
      </w:r>
    </w:p>
    <w:p w14:paraId="0BDD923A" w14:textId="77777777"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User login</w:t>
      </w:r>
    </w:p>
    <w:p w14:paraId="4E3F6A0D" w14:textId="77777777"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User chooses one native language.</w:t>
      </w:r>
    </w:p>
    <w:p w14:paraId="71D44A4A" w14:textId="77777777"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Tutorial for accent correction related to that language appears.</w:t>
      </w:r>
    </w:p>
    <w:p w14:paraId="7832E35A" w14:textId="77777777"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User uses the audio of the tutorials.</w:t>
      </w:r>
    </w:p>
    <w:p w14:paraId="5348F83E" w14:textId="7D24C64B" w:rsidR="00A5362F" w:rsidRPr="00D47158" w:rsidRDefault="001A0636"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685888" behindDoc="0" locked="0" layoutInCell="1" allowOverlap="1" wp14:anchorId="79EA4BB9" wp14:editId="4F760182">
                <wp:simplePos x="0" y="0"/>
                <wp:positionH relativeFrom="column">
                  <wp:posOffset>405130</wp:posOffset>
                </wp:positionH>
                <wp:positionV relativeFrom="paragraph">
                  <wp:posOffset>150495</wp:posOffset>
                </wp:positionV>
                <wp:extent cx="4896485" cy="4237990"/>
                <wp:effectExtent l="11430" t="0" r="0" b="19050"/>
                <wp:wrapNone/>
                <wp:docPr id="29"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96485" cy="4237990"/>
                          <a:chOff x="1469" y="2717"/>
                          <a:chExt cx="8671" cy="7677"/>
                        </a:xfrm>
                      </wpg:grpSpPr>
                      <wps:wsp>
                        <wps:cNvPr id="30" name="Straight Arrow Connector 2"/>
                        <wps:cNvCnPr>
                          <a:cxnSpLocks noChangeShapeType="1"/>
                        </wps:cNvCnPr>
                        <wps:spPr bwMode="auto">
                          <a:xfrm>
                            <a:off x="5145" y="2978"/>
                            <a:ext cx="0" cy="647"/>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31" name="Flowchart: Decision 3"/>
                        <wps:cNvSpPr>
                          <a:spLocks noChangeArrowheads="1"/>
                        </wps:cNvSpPr>
                        <wps:spPr bwMode="auto">
                          <a:xfrm>
                            <a:off x="3266" y="3625"/>
                            <a:ext cx="3698" cy="920"/>
                          </a:xfrm>
                          <a:prstGeom prst="flowChartDecision">
                            <a:avLst/>
                          </a:prstGeom>
                          <a:solidFill>
                            <a:schemeClr val="lt1">
                              <a:lumMod val="100000"/>
                              <a:lumOff val="0"/>
                            </a:schemeClr>
                          </a:solidFill>
                          <a:ln w="25400">
                            <a:solidFill>
                              <a:schemeClr val="accent5">
                                <a:lumMod val="100000"/>
                                <a:lumOff val="0"/>
                              </a:schemeClr>
                            </a:solidFill>
                            <a:miter lim="800000"/>
                            <a:headEnd/>
                            <a:tailEnd/>
                          </a:ln>
                        </wps:spPr>
                        <wps:txbx>
                          <w:txbxContent>
                            <w:p w14:paraId="355F28B4" w14:textId="77777777" w:rsidR="00F24737" w:rsidRDefault="00214170" w:rsidP="00F24737">
                              <w:pPr>
                                <w:rPr>
                                  <w:rFonts w:eastAsia="Times New Roman"/>
                                </w:rPr>
                              </w:pPr>
                              <w:r>
                                <w:rPr>
                                  <w:rFonts w:eastAsia="Times New Roman"/>
                                </w:rPr>
                                <w:t>User Account</w:t>
                              </w:r>
                            </w:p>
                          </w:txbxContent>
                        </wps:txbx>
                        <wps:bodyPr rot="0" vert="horz" wrap="square" lIns="91440" tIns="45720" rIns="91440" bIns="45720" anchor="ctr" anchorCtr="0" upright="1">
                          <a:noAutofit/>
                        </wps:bodyPr>
                      </wps:wsp>
                      <wps:wsp>
                        <wps:cNvPr id="32" name="Elbow Connector 5"/>
                        <wps:cNvCnPr>
                          <a:cxnSpLocks noChangeShapeType="1"/>
                        </wps:cNvCnPr>
                        <wps:spPr bwMode="auto">
                          <a:xfrm rot="16200000" flipH="1">
                            <a:off x="6747" y="4284"/>
                            <a:ext cx="1183" cy="749"/>
                          </a:xfrm>
                          <a:prstGeom prst="bentConnector3">
                            <a:avLst>
                              <a:gd name="adj1" fmla="val 588"/>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33" name="Elbow Connector 6"/>
                        <wps:cNvCnPr>
                          <a:cxnSpLocks noChangeShapeType="1"/>
                        </wps:cNvCnPr>
                        <wps:spPr bwMode="auto">
                          <a:xfrm rot="10800000" flipV="1">
                            <a:off x="2268" y="4054"/>
                            <a:ext cx="923" cy="1306"/>
                          </a:xfrm>
                          <a:prstGeom prst="bentConnector2">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34" name="Rounded Rectangle 7"/>
                        <wps:cNvSpPr>
                          <a:spLocks noChangeArrowheads="1"/>
                        </wps:cNvSpPr>
                        <wps:spPr bwMode="auto">
                          <a:xfrm>
                            <a:off x="7026" y="5250"/>
                            <a:ext cx="1149" cy="579"/>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5E74A244"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35" name="Rounded Rectangle 8"/>
                        <wps:cNvSpPr>
                          <a:spLocks noChangeArrowheads="1"/>
                        </wps:cNvSpPr>
                        <wps:spPr bwMode="auto">
                          <a:xfrm>
                            <a:off x="1469" y="5360"/>
                            <a:ext cx="1396" cy="564"/>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0134F9A8"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36" name="TextBox 14"/>
                        <wps:cNvSpPr txBox="1">
                          <a:spLocks noChangeArrowheads="1"/>
                        </wps:cNvSpPr>
                        <wps:spPr bwMode="auto">
                          <a:xfrm>
                            <a:off x="7215" y="3553"/>
                            <a:ext cx="1073"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58B20" w14:textId="77777777" w:rsidR="00F24737" w:rsidRPr="00611950" w:rsidRDefault="00455118" w:rsidP="00F24737">
                              <w:pPr>
                                <w:pStyle w:val="NormalWeb"/>
                                <w:spacing w:before="0" w:beforeAutospacing="0" w:after="0" w:afterAutospacing="0"/>
                                <w:rPr>
                                  <w:sz w:val="20"/>
                                  <w:szCs w:val="20"/>
                                </w:rPr>
                              </w:pPr>
                              <w:r w:rsidRPr="00611950">
                                <w:rPr>
                                  <w:rFonts w:asciiTheme="minorHAnsi" w:hAnsi="Calibri" w:cstheme="minorBidi"/>
                                  <w:color w:val="000000" w:themeColor="text1"/>
                                  <w:kern w:val="24"/>
                                  <w:sz w:val="20"/>
                                  <w:szCs w:val="20"/>
                                </w:rPr>
                                <w:t xml:space="preserve">  </w:t>
                              </w:r>
                              <w:r w:rsidR="00F24737" w:rsidRPr="00611950">
                                <w:rPr>
                                  <w:rFonts w:asciiTheme="minorHAnsi" w:hAnsi="Calibri" w:cstheme="minorBidi"/>
                                  <w:color w:val="000000" w:themeColor="text1"/>
                                  <w:kern w:val="24"/>
                                  <w:sz w:val="20"/>
                                  <w:szCs w:val="20"/>
                                </w:rPr>
                                <w:t>Exists</w:t>
                              </w:r>
                            </w:p>
                          </w:txbxContent>
                        </wps:txbx>
                        <wps:bodyPr rot="0" vert="horz" wrap="square" lIns="91440" tIns="45720" rIns="91440" bIns="45720" anchor="t" anchorCtr="0" upright="1">
                          <a:noAutofit/>
                        </wps:bodyPr>
                      </wps:wsp>
                      <wps:wsp>
                        <wps:cNvPr id="37" name="TextBox 15"/>
                        <wps:cNvSpPr txBox="1">
                          <a:spLocks noChangeArrowheads="1"/>
                        </wps:cNvSpPr>
                        <wps:spPr bwMode="auto">
                          <a:xfrm>
                            <a:off x="1719" y="3225"/>
                            <a:ext cx="1373"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D7588" w14:textId="77777777" w:rsidR="00F24737" w:rsidRPr="00611950" w:rsidRDefault="00F24737" w:rsidP="00F24737">
                              <w:pPr>
                                <w:pStyle w:val="NormalWeb"/>
                                <w:spacing w:before="0" w:beforeAutospacing="0" w:after="0" w:afterAutospacing="0"/>
                                <w:rPr>
                                  <w:sz w:val="20"/>
                                  <w:szCs w:val="20"/>
                                </w:rPr>
                              </w:pPr>
                              <w:r w:rsidRPr="00611950">
                                <w:rPr>
                                  <w:rFonts w:asciiTheme="minorHAnsi" w:hAnsi="Calibri" w:cstheme="minorBidi"/>
                                  <w:color w:val="000000" w:themeColor="text1"/>
                                  <w:kern w:val="24"/>
                                  <w:sz w:val="20"/>
                                  <w:szCs w:val="20"/>
                                </w:rPr>
                                <w:t>Does not exists</w:t>
                              </w:r>
                            </w:p>
                          </w:txbxContent>
                        </wps:txbx>
                        <wps:bodyPr rot="0" vert="horz" wrap="square" lIns="91440" tIns="45720" rIns="91440" bIns="45720" anchor="t" anchorCtr="0" upright="1">
                          <a:noAutofit/>
                        </wps:bodyPr>
                      </wps:wsp>
                      <wps:wsp>
                        <wps:cNvPr id="38" name="Rounded Rectangle 11"/>
                        <wps:cNvSpPr>
                          <a:spLocks noChangeArrowheads="1"/>
                        </wps:cNvSpPr>
                        <wps:spPr bwMode="auto">
                          <a:xfrm>
                            <a:off x="8723" y="7433"/>
                            <a:ext cx="1342" cy="804"/>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7E7C5464"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39" name="Rounded Rectangle 12"/>
                        <wps:cNvSpPr>
                          <a:spLocks noChangeArrowheads="1"/>
                        </wps:cNvSpPr>
                        <wps:spPr bwMode="auto">
                          <a:xfrm>
                            <a:off x="4946" y="7485"/>
                            <a:ext cx="1526" cy="1005"/>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614FF369"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40" name="Elbow Connector 13"/>
                        <wps:cNvCnPr>
                          <a:cxnSpLocks noChangeShapeType="1"/>
                        </wps:cNvCnPr>
                        <wps:spPr bwMode="auto">
                          <a:xfrm rot="5400000">
                            <a:off x="5829" y="5934"/>
                            <a:ext cx="1604" cy="1498"/>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41" name="Elbow Connector 14"/>
                        <wps:cNvCnPr>
                          <a:cxnSpLocks noChangeShapeType="1"/>
                        </wps:cNvCnPr>
                        <wps:spPr bwMode="auto">
                          <a:xfrm rot="16200000" flipH="1">
                            <a:off x="7744" y="5668"/>
                            <a:ext cx="1656" cy="1873"/>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42" name="Rounded Rectangle 15"/>
                        <wps:cNvSpPr>
                          <a:spLocks noChangeArrowheads="1"/>
                        </wps:cNvSpPr>
                        <wps:spPr bwMode="auto">
                          <a:xfrm>
                            <a:off x="7148" y="9593"/>
                            <a:ext cx="1606" cy="801"/>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7015DEBE"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43" name="Elbow Connector 17"/>
                        <wps:cNvCnPr>
                          <a:cxnSpLocks noChangeShapeType="1"/>
                        </wps:cNvCnPr>
                        <wps:spPr bwMode="auto">
                          <a:xfrm rot="5400000">
                            <a:off x="8019" y="8305"/>
                            <a:ext cx="1356" cy="1220"/>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44" name="TextBox 30"/>
                        <wps:cNvSpPr txBox="1">
                          <a:spLocks noChangeArrowheads="1"/>
                        </wps:cNvSpPr>
                        <wps:spPr bwMode="auto">
                          <a:xfrm>
                            <a:off x="1569" y="5481"/>
                            <a:ext cx="1146"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D220F9" w14:textId="77777777"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Register</w:t>
                              </w:r>
                            </w:p>
                          </w:txbxContent>
                        </wps:txbx>
                        <wps:bodyPr rot="0" vert="horz" wrap="square" lIns="91440" tIns="45720" rIns="91440" bIns="45720" anchor="t" anchorCtr="0" upright="1">
                          <a:noAutofit/>
                        </wps:bodyPr>
                      </wps:wsp>
                      <wps:wsp>
                        <wps:cNvPr id="45" name="TextBox 31"/>
                        <wps:cNvSpPr txBox="1">
                          <a:spLocks noChangeArrowheads="1"/>
                        </wps:cNvSpPr>
                        <wps:spPr bwMode="auto">
                          <a:xfrm>
                            <a:off x="7148" y="5341"/>
                            <a:ext cx="939"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8C70B" w14:textId="77777777"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Login</w:t>
                              </w:r>
                            </w:p>
                          </w:txbxContent>
                        </wps:txbx>
                        <wps:bodyPr rot="0" vert="horz" wrap="square" lIns="91440" tIns="45720" rIns="91440" bIns="45720" anchor="t" anchorCtr="0" upright="1">
                          <a:noAutofit/>
                        </wps:bodyPr>
                      </wps:wsp>
                      <wps:wsp>
                        <wps:cNvPr id="46" name="TextBox 32"/>
                        <wps:cNvSpPr txBox="1">
                          <a:spLocks noChangeArrowheads="1"/>
                        </wps:cNvSpPr>
                        <wps:spPr bwMode="auto">
                          <a:xfrm>
                            <a:off x="5145" y="7485"/>
                            <a:ext cx="1327"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46AB7" w14:textId="77777777" w:rsidR="00F24737" w:rsidRPr="00672452" w:rsidRDefault="00455118" w:rsidP="00F24737">
                              <w:pPr>
                                <w:pStyle w:val="NormalWeb"/>
                                <w:spacing w:before="0" w:beforeAutospacing="0" w:after="0" w:afterAutospacing="0"/>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 xml:space="preserve">   A</w:t>
                              </w:r>
                              <w:r w:rsidR="00F24737" w:rsidRPr="00455118">
                                <w:rPr>
                                  <w:rFonts w:asciiTheme="minorHAnsi" w:hAnsi="Calibri" w:cstheme="minorBidi"/>
                                  <w:color w:val="000000" w:themeColor="text1"/>
                                  <w:kern w:val="24"/>
                                  <w:sz w:val="22"/>
                                  <w:szCs w:val="22"/>
                                </w:rPr>
                                <w:t xml:space="preserve">ccess </w:t>
                              </w:r>
                              <w:r>
                                <w:rPr>
                                  <w:rFonts w:asciiTheme="minorHAnsi" w:hAnsi="Calibri" w:cstheme="minorBidi"/>
                                  <w:color w:val="000000" w:themeColor="text1"/>
                                  <w:kern w:val="24"/>
                                  <w:sz w:val="22"/>
                                  <w:szCs w:val="22"/>
                                </w:rPr>
                                <w:t xml:space="preserve">     </w:t>
                              </w:r>
                              <w:r w:rsidR="00F24737" w:rsidRPr="00455118">
                                <w:rPr>
                                  <w:rFonts w:asciiTheme="minorHAnsi" w:hAnsi="Calibri" w:cstheme="minorBidi"/>
                                  <w:color w:val="000000" w:themeColor="text1"/>
                                  <w:kern w:val="24"/>
                                  <w:sz w:val="22"/>
                                  <w:szCs w:val="22"/>
                                </w:rPr>
                                <w:t>tutorials</w:t>
                              </w:r>
                            </w:p>
                          </w:txbxContent>
                        </wps:txbx>
                        <wps:bodyPr rot="0" vert="horz" wrap="square" lIns="91440" tIns="45720" rIns="91440" bIns="45720" anchor="t" anchorCtr="0" upright="1">
                          <a:noAutofit/>
                        </wps:bodyPr>
                      </wps:wsp>
                      <wps:wsp>
                        <wps:cNvPr id="47" name="TextBox 33"/>
                        <wps:cNvSpPr txBox="1">
                          <a:spLocks noChangeArrowheads="1"/>
                        </wps:cNvSpPr>
                        <wps:spPr bwMode="auto">
                          <a:xfrm>
                            <a:off x="8723" y="7433"/>
                            <a:ext cx="1417"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C6956" w14:textId="77777777" w:rsidR="00455118" w:rsidRDefault="00F24737" w:rsidP="00F24737">
                              <w:pPr>
                                <w:pStyle w:val="NormalWeb"/>
                                <w:spacing w:before="0" w:beforeAutospacing="0" w:after="0" w:afterAutospacing="0"/>
                                <w:rPr>
                                  <w:rFonts w:asciiTheme="minorHAnsi" w:hAnsi="Calibri" w:cstheme="minorBidi"/>
                                  <w:color w:val="000000" w:themeColor="text1"/>
                                  <w:kern w:val="24"/>
                                  <w:sz w:val="20"/>
                                  <w:szCs w:val="20"/>
                                </w:rPr>
                              </w:pPr>
                              <w:r w:rsidRPr="000010A0">
                                <w:rPr>
                                  <w:rFonts w:asciiTheme="minorHAnsi" w:hAnsi="Calibri" w:cstheme="minorBidi"/>
                                  <w:color w:val="000000" w:themeColor="text1"/>
                                  <w:kern w:val="24"/>
                                  <w:sz w:val="20"/>
                                  <w:szCs w:val="20"/>
                                </w:rPr>
                                <w:t xml:space="preserve">Receive </w:t>
                              </w:r>
                            </w:p>
                            <w:p w14:paraId="2A31ED2C" w14:textId="77777777" w:rsidR="000010A0" w:rsidRPr="000010A0" w:rsidRDefault="000010A0" w:rsidP="00F24737">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Notification</w:t>
                              </w:r>
                            </w:p>
                          </w:txbxContent>
                        </wps:txbx>
                        <wps:bodyPr rot="0" vert="horz" wrap="square" lIns="91440" tIns="45720" rIns="91440" bIns="45720" anchor="t" anchorCtr="0" upright="1">
                          <a:noAutofit/>
                        </wps:bodyPr>
                      </wps:wsp>
                      <wps:wsp>
                        <wps:cNvPr id="48" name="TextBox 36"/>
                        <wps:cNvSpPr txBox="1">
                          <a:spLocks noChangeArrowheads="1"/>
                        </wps:cNvSpPr>
                        <wps:spPr bwMode="auto">
                          <a:xfrm>
                            <a:off x="7380" y="9699"/>
                            <a:ext cx="137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8C82F" w14:textId="77777777" w:rsidR="00F24737" w:rsidRPr="001D321C" w:rsidRDefault="00F24737" w:rsidP="00F24737">
                              <w:pPr>
                                <w:pStyle w:val="NormalWeb"/>
                                <w:spacing w:before="0" w:beforeAutospacing="0" w:after="0" w:afterAutospacing="0"/>
                                <w:rPr>
                                  <w:sz w:val="22"/>
                                  <w:szCs w:val="22"/>
                                </w:rPr>
                              </w:pPr>
                              <w:r w:rsidRPr="001D321C">
                                <w:rPr>
                                  <w:rFonts w:asciiTheme="minorHAnsi" w:hAnsi="Calibri" w:cstheme="minorBidi"/>
                                  <w:color w:val="000000" w:themeColor="text1"/>
                                  <w:kern w:val="24"/>
                                  <w:sz w:val="22"/>
                                  <w:szCs w:val="22"/>
                                </w:rPr>
                                <w:t>Logout</w:t>
                              </w:r>
                            </w:p>
                          </w:txbxContent>
                        </wps:txbx>
                        <wps:bodyPr rot="0" vert="horz" wrap="square" lIns="91440" tIns="45720" rIns="91440" bIns="45720" anchor="t" anchorCtr="0" upright="1">
                          <a:noAutofit/>
                        </wps:bodyPr>
                      </wps:wsp>
                      <wps:wsp>
                        <wps:cNvPr id="49" name="TextBox 37"/>
                        <wps:cNvSpPr txBox="1">
                          <a:spLocks noChangeArrowheads="1"/>
                        </wps:cNvSpPr>
                        <wps:spPr bwMode="auto">
                          <a:xfrm>
                            <a:off x="4542" y="2717"/>
                            <a:ext cx="843"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0D774" w14:textId="77777777"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User</w:t>
                              </w:r>
                            </w:p>
                          </w:txbxContent>
                        </wps:txbx>
                        <wps:bodyPr rot="0" vert="horz" wrap="square" lIns="91440" tIns="45720" rIns="91440" bIns="45720" anchor="t" anchorCtr="0" upright="1">
                          <a:noAutofit/>
                        </wps:bodyPr>
                      </wps:wsp>
                      <wps:wsp>
                        <wps:cNvPr id="50" name="Elbow Connector 17"/>
                        <wps:cNvCnPr/>
                        <wps:spPr bwMode="auto">
                          <a:xfrm>
                            <a:off x="5793" y="8490"/>
                            <a:ext cx="1355" cy="1209"/>
                          </a:xfrm>
                          <a:prstGeom prst="bentConnector3">
                            <a:avLst>
                              <a:gd name="adj1" fmla="val 49963"/>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1" o:spid="_x0000_s1026" style="position:absolute;left:0;text-align:left;margin-left:31.9pt;margin-top:11.85pt;width:385.55pt;height:333.7pt;z-index:251685888" coordorigin="1469,2717" coordsize="8671,76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">
                <v:shapetype id="_x0000_t32" coordsize="21600,21600" o:spt="32" o:oned="t" path="m0,0l21600,21600e" filled="f">
                  <v:path arrowok="t" fillok="f" o:connecttype="none"/>
                  <o:lock v:ext="edit" shapetype="t"/>
                </v:shapetype>
                <v:shape id="Straight Arrow Connector 2" o:spid="_x0000_s1027" type="#_x0000_t32" style="position:absolute;left:5145;top:2978;width:0;height:64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Ce0etr8AAADbAAAADwAAAAAAAAAAAAAAAACh&#10;AgAAZHJzL2Rvd25yZXYueG1sUEsFBgAAAAAEAAQA+QAAAI0DAAAAAA==&#10;" strokecolor="#4579b8 [3044]">
                  <v:stroke endarrow="open"/>
                </v:shape>
                <v:shapetype id="_x0000_t110" coordsize="21600,21600" o:spt="110" path="m10800,0l0,10800,10800,21600,21600,10800xe">
                  <v:stroke joinstyle="miter"/>
                  <v:path gradientshapeok="t" o:connecttype="rect" textboxrect="5400,5400,16200,16200"/>
                </v:shapetype>
                <v:shape id="Flowchart: Decision 3" o:spid="_x0000_s1028" type="#_x0000_t110" style="position:absolute;left:3266;top:3625;width:3698;height:9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FvdcxgAA&#10;ANsAAAAPAAAAZHJzL2Rvd25yZXYueG1sRI9Ba8JAFITvQv/D8gq9SN2kBSupq6hQEAqKaaH09si+&#10;JsHs25jduOm/dwXB4zAz3zDz5WAacabO1ZYVpJMEBHFhdc2lgu+vj+cZCOeRNTaWScE/OVguHkZz&#10;zLQNfKBz7ksRIewyVFB532ZSuqIig25iW+Lo/dnOoI+yK6XuMES4aeRLkkylwZrjQoUtbSoqjnlv&#10;FLTj31l6zPfbPHyGU3j76af9eqfU0+OwegfhafD38K291QpeU7h+iT9ALi4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qFvdcxgAAANsAAAAPAAAAAAAAAAAAAAAAAJcCAABkcnMv&#10;ZG93bnJldi54bWxQSwUGAAAAAAQABAD1AAAAigMAAAAA&#10;" fillcolor="white [3201]" strokecolor="#4bacc6 [3208]" strokeweight="2pt">
                  <v:textbox>
                    <w:txbxContent>
                      <w:p w14:paraId="355F28B4" w14:textId="77777777" w:rsidR="00F24737" w:rsidRDefault="00214170" w:rsidP="00F24737">
                        <w:pPr>
                          <w:rPr>
                            <w:rFonts w:eastAsia="Times New Roman"/>
                          </w:rPr>
                        </w:pPr>
                        <w:r>
                          <w:rPr>
                            <w:rFonts w:eastAsia="Times New Roman"/>
                          </w:rPr>
                          <w:t>User Account</w:t>
                        </w:r>
                      </w:p>
                    </w:txbxContent>
                  </v:textbox>
                </v:shape>
                <v:shapetype id="_x0000_t34" coordsize="21600,21600" o:spt="34" o:oned="t" adj="10800" path="m0,0l@0,0@0,21600,21600,21600e" filled="f">
                  <v:stroke joinstyle="miter"/>
                  <v:formulas>
                    <v:f eqn="val #0"/>
                  </v:formulas>
                  <v:path arrowok="t" fillok="f" o:connecttype="none"/>
                  <v:handles>
                    <v:h position="#0,center"/>
                  </v:handles>
                  <o:lock v:ext="edit" shapetype="t"/>
                </v:shapetype>
                <v:shape id="Elbow Connector 5" o:spid="_x0000_s1029" type="#_x0000_t34" style="position:absolute;left:6747;top:4284;width:1183;height:749;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8NZBsUAAADbAAAADwAAAGRycy9kb3ducmV2LnhtbESPQWvCQBSE70L/w/IKvUjdmIKUNKuo&#10;IBV6qVp6fs2+ZKPZtyG7mthf3y0IHoeZ+YbJF4NtxIU6XztWMJ0kIIgLp2uuFHwdNs+vIHxA1tg4&#10;JgVX8rCYP4xyzLTreUeXfahEhLDPUIEJoc2k9IUhi37iWuLola6zGKLsKqk77CPcNjJNkpm0WHNc&#10;MNjS2lBx2p+tAj879L/Ln35I3lcfjTmW6fjz/K3U0+OwfAMRaAj38K291QpeUvj/En+AnP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8NZBsUAAADbAAAADwAAAAAAAAAA&#10;AAAAAAChAgAAZHJzL2Rvd25yZXYueG1sUEsFBgAAAAAEAAQA+QAAAJMDAAAAAA==&#10;" adj="127" strokecolor="#4579b8 [3044]">
                  <v:stroke endarrow="open"/>
                </v:shape>
                <v:shapetype id="_x0000_t33" coordsize="21600,21600" o:spt="33" o:oned="t" path="m0,0l21600,,21600,21600e" filled="f">
                  <v:stroke joinstyle="miter"/>
                  <v:path arrowok="t" fillok="f" o:connecttype="none"/>
                  <o:lock v:ext="edit" shapetype="t"/>
                </v:shapetype>
                <v:shape id="Elbow Connector 6" o:spid="_x0000_s1030" type="#_x0000_t33" style="position:absolute;left:2268;top:4054;width:923;height:1306;rotation:180;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NDmgcQAAADbAAAADwAAAGRycy9kb3ducmV2LnhtbESPT4vCMBTE78J+h/AEb5r6ZxepRlkE&#10;rRdl1xV6fTTPtti8lCZq9dObBcHjMDO/YebL1lTiSo0rLSsYDiIQxJnVJecKjn/r/hSE88gaK8uk&#10;4E4OlouPzhxjbW/8S9eDz0WAsItRQeF9HUvpsoIMuoGtiYN3so1BH2STS93gLcBNJUdR9CUNlhwW&#10;CqxpVVB2PlxMoKQ/+2R6TvaPdXr53CW7bTrcTJTqddvvGQhPrX+HX+2tVjAew/+X8APk4gk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M0OaBxAAAANsAAAAPAAAAAAAAAAAA&#10;AAAAAKECAABkcnMvZG93bnJldi54bWxQSwUGAAAAAAQABAD5AAAAkgMAAAAA&#10;" strokecolor="#4579b8 [3044]">
                  <v:stroke endarrow="open"/>
                </v:shape>
                <v:roundrect id="Rounded Rectangle 7" o:spid="_x0000_s1031" style="position:absolute;left:7026;top:5250;width:1149;height:579;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fZHGxQAA&#10;ANsAAAAPAAAAZHJzL2Rvd25yZXYueG1sRI9Ba8JAFITvBf/D8oReRDe1Wkp0E6RF2oqXRqEeH9ln&#10;Esy+Dburxn/fLQg9DjPzDbPMe9OKCznfWFbwNElAEJdWN1wp2O/W41cQPiBrbC2Tght5yLPBwxJT&#10;ba/8TZciVCJC2KeooA6hS6X0ZU0G/cR2xNE7WmcwROkqqR1eI9y0cpokL9Jgw3Ghxo7eaipPxdko&#10;+Eg63LpNeL/tRwf5U0zx6zDfKPU47FcLEIH68B++tz+1gucZ/H2JP0Bm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x9kcbFAAAA2wAAAA8AAAAAAAAAAAAAAAAAlwIAAGRycy9k&#10;b3ducmV2LnhtbFBLBQYAAAAABAAEAPUAAACJAwAAAAA=&#10;" fillcolor="white [3201]" strokecolor="#4bacc6 [3208]" strokeweight="2pt">
                  <v:textbox>
                    <w:txbxContent>
                      <w:p w14:paraId="5E74A244" w14:textId="77777777" w:rsidR="00F24737" w:rsidRDefault="00F24737" w:rsidP="00F24737">
                        <w:pPr>
                          <w:rPr>
                            <w:rFonts w:eastAsia="Times New Roman"/>
                          </w:rPr>
                        </w:pPr>
                      </w:p>
                    </w:txbxContent>
                  </v:textbox>
                </v:roundrect>
                <v:roundrect id="Rounded Rectangle 8" o:spid="_x0000_s1032" style="position:absolute;left:1469;top:5360;width:1396;height:564;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MTRdxQAA&#10;ANsAAAAPAAAAZHJzL2Rvd25yZXYueG1sRI9Ba8JAFITvhf6H5RW8FN1oUUqajRRFWsWLaUCPj+xr&#10;Epp9G3ZXjf++KxR6HGbmGyZbDqYTF3K+taxgOklAEFdWt1wrKL8241cQPiBr7CyTght5WOaPDxmm&#10;2l75QJci1CJC2KeooAmhT6X0VUMG/cT2xNH7ts5giNLVUju8Rrjp5CxJFtJgy3GhwZ5WDVU/xdko&#10;+Eh63LtdWN/K55M8FjPcnuY7pUZPw/sbiEBD+A//tT+1gpc53L/EHyDz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MxNF3FAAAA2wAAAA8AAAAAAAAAAAAAAAAAlwIAAGRycy9k&#10;b3ducmV2LnhtbFBLBQYAAAAABAAEAPUAAACJAwAAAAA=&#10;" fillcolor="white [3201]" strokecolor="#4bacc6 [3208]" strokeweight="2pt">
                  <v:textbox>
                    <w:txbxContent>
                      <w:p w14:paraId="0134F9A8" w14:textId="77777777" w:rsidR="00F24737" w:rsidRDefault="00F24737" w:rsidP="00F24737">
                        <w:pPr>
                          <w:rPr>
                            <w:rFonts w:eastAsia="Times New Roman"/>
                          </w:rPr>
                        </w:pPr>
                      </w:p>
                    </w:txbxContent>
                  </v:textbox>
                </v:roundrect>
                <v:shapetype id="_x0000_t202" coordsize="21600,21600" o:spt="202" path="m0,0l0,21600,21600,21600,21600,0xe">
                  <v:stroke joinstyle="miter"/>
                  <v:path gradientshapeok="t" o:connecttype="rect"/>
                </v:shapetype>
                <v:shape id="TextBox 14" o:spid="_x0000_s1033" type="#_x0000_t202" style="position:absolute;left:7215;top:3553;width:1073;height:37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kLR2wwAA&#10;ANsAAAAPAAAAZHJzL2Rvd25yZXYueG1sRI9Ba8JAFITvgv9heUJvumutoqmrSKXQk9JUBW+P7DMJ&#10;zb4N2a1J/70rCB6HmfmGWa47W4krNb50rGE8UiCIM2dKzjUcfj6HcxA+IBusHJOGf/KwXvV7S0yM&#10;a/mbrmnIRYSwT1BDEUKdSOmzgiz6kauJo3dxjcUQZZNL02Ab4baSr0rNpMWS40KBNX0UlP2mf1bD&#10;cXc5n97UPt/aad26Tkm2C6n1y6DbvIMI1IVn+NH+MhomM7h/iT9Arm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kLR2wwAAANsAAAAPAAAAAAAAAAAAAAAAAJcCAABkcnMvZG93&#10;bnJldi54bWxQSwUGAAAAAAQABAD1AAAAhwMAAAAA&#10;" filled="f" stroked="f">
                  <v:textbox>
                    <w:txbxContent>
                      <w:p w14:paraId="6A058B20" w14:textId="77777777" w:rsidR="00F24737" w:rsidRPr="00611950" w:rsidRDefault="00455118" w:rsidP="00F24737">
                        <w:pPr>
                          <w:pStyle w:val="NormalWeb"/>
                          <w:spacing w:before="0" w:beforeAutospacing="0" w:after="0" w:afterAutospacing="0"/>
                          <w:rPr>
                            <w:sz w:val="20"/>
                            <w:szCs w:val="20"/>
                          </w:rPr>
                        </w:pPr>
                        <w:r w:rsidRPr="00611950">
                          <w:rPr>
                            <w:rFonts w:asciiTheme="minorHAnsi" w:hAnsi="Calibri" w:cstheme="minorBidi"/>
                            <w:color w:val="000000" w:themeColor="text1"/>
                            <w:kern w:val="24"/>
                            <w:sz w:val="20"/>
                            <w:szCs w:val="20"/>
                          </w:rPr>
                          <w:t xml:space="preserve">  </w:t>
                        </w:r>
                        <w:r w:rsidR="00F24737" w:rsidRPr="00611950">
                          <w:rPr>
                            <w:rFonts w:asciiTheme="minorHAnsi" w:hAnsi="Calibri" w:cstheme="minorBidi"/>
                            <w:color w:val="000000" w:themeColor="text1"/>
                            <w:kern w:val="24"/>
                            <w:sz w:val="20"/>
                            <w:szCs w:val="20"/>
                          </w:rPr>
                          <w:t>Exists</w:t>
                        </w:r>
                      </w:p>
                    </w:txbxContent>
                  </v:textbox>
                </v:shape>
                <v:shape id="TextBox 15" o:spid="_x0000_s1034" type="#_x0000_t202" style="position:absolute;left:1719;top:3225;width:1373;height:7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3BHtxAAA&#10;ANsAAAAPAAAAZHJzL2Rvd25yZXYueG1sRI9PawIxFMTvBb9DeEJvmtSqbbcbRSyCp4pWC709Nm//&#10;4OZl2aTu+u0bQehxmJnfMOmyt7W4UOsrxxqexgoEceZMxYWG49dm9ArCB2SDtWPScCUPy8XgIcXE&#10;uI73dDmEQkQI+wQ1lCE0iZQ+K8miH7uGOHq5ay2GKNtCmha7CLe1nCg1lxYrjgslNrQuKTsffq2G&#10;02f+8z1Vu+LDzprO9UqyfZNaPw771TuIQH34D9/bW6Ph+QVuX+IPkIs/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mNwR7cQAAADbAAAADwAAAAAAAAAAAAAAAACXAgAAZHJzL2Rv&#10;d25yZXYueG1sUEsFBgAAAAAEAAQA9QAAAIgDAAAAAA==&#10;" filled="f" stroked="f">
                  <v:textbox>
                    <w:txbxContent>
                      <w:p w14:paraId="1D3D7588" w14:textId="77777777" w:rsidR="00F24737" w:rsidRPr="00611950" w:rsidRDefault="00F24737" w:rsidP="00F24737">
                        <w:pPr>
                          <w:pStyle w:val="NormalWeb"/>
                          <w:spacing w:before="0" w:beforeAutospacing="0" w:after="0" w:afterAutospacing="0"/>
                          <w:rPr>
                            <w:sz w:val="20"/>
                            <w:szCs w:val="20"/>
                          </w:rPr>
                        </w:pPr>
                        <w:r w:rsidRPr="00611950">
                          <w:rPr>
                            <w:rFonts w:asciiTheme="minorHAnsi" w:hAnsi="Calibri" w:cstheme="minorBidi"/>
                            <w:color w:val="000000" w:themeColor="text1"/>
                            <w:kern w:val="24"/>
                            <w:sz w:val="20"/>
                            <w:szCs w:val="20"/>
                          </w:rPr>
                          <w:t>Does not exists</w:t>
                        </w:r>
                      </w:p>
                    </w:txbxContent>
                  </v:textbox>
                </v:shape>
                <v:roundrect id="Rounded Rectangle 11" o:spid="_x0000_s1035" style="position:absolute;left:8723;top:7433;width:1342;height:804;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MJvDwgAA&#10;ANsAAAAPAAAAZHJzL2Rvd25yZXYueG1sRE/Pa8IwFL4P/B/CE7yMmc4xkc4osjE2xYu1sB4fzVtb&#10;bF5KEm373y8HYceP7/d6O5hW3Mj5xrKC53kCgri0uuFKQX7+fFqB8AFZY2uZFIzkYbuZPKwx1bbn&#10;E92yUIkYwj5FBXUIXSqlL2sy6Oe2I47cr3UGQ4SuktphH8NNKxdJspQGG44NNXb0XlN5ya5GwVfS&#10;4dEdwseYPxbyJ1vgvng9KDWbDrs3EIGG8C++u7+1gpc4Nn6JP0Bu/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0wm8PCAAAA2wAAAA8AAAAAAAAAAAAAAAAAlwIAAGRycy9kb3du&#10;cmV2LnhtbFBLBQYAAAAABAAEAPUAAACGAwAAAAA=&#10;" fillcolor="white [3201]" strokecolor="#4bacc6 [3208]" strokeweight="2pt">
                  <v:textbox>
                    <w:txbxContent>
                      <w:p w14:paraId="7E7C5464" w14:textId="77777777" w:rsidR="00F24737" w:rsidRDefault="00F24737" w:rsidP="00F24737">
                        <w:pPr>
                          <w:rPr>
                            <w:rFonts w:eastAsia="Times New Roman"/>
                          </w:rPr>
                        </w:pPr>
                      </w:p>
                    </w:txbxContent>
                  </v:textbox>
                </v:roundrect>
                <v:roundrect id="Rounded Rectangle 12" o:spid="_x0000_s1036" style="position:absolute;left:4946;top:7485;width:1526;height:1005;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fD5YxQAA&#10;ANsAAAAPAAAAZHJzL2Rvd25yZXYueG1sRI9Ba8JAFITvBf/D8oReRDe1KG10E6RF2oqXRqEeH9ln&#10;Esy+Dburxn/fLQg9DjPzDbPMe9OKCznfWFbwNElAEJdWN1wp2O/W4xcQPiBrbC2Tght5yLPBwxJT&#10;ba/8TZciVCJC2KeooA6hS6X0ZU0G/cR2xNE7WmcwROkqqR1eI9y0cpokc2mw4bhQY0dvNZWn4mwU&#10;fCQdbt0mvN/2o4P8Kab4dZhtlHoc9qsFiEB9+A/f259awfMr/H2JP0Bm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J8PljFAAAA2wAAAA8AAAAAAAAAAAAAAAAAlwIAAGRycy9k&#10;b3ducmV2LnhtbFBLBQYAAAAABAAEAPUAAACJAwAAAAA=&#10;" fillcolor="white [3201]" strokecolor="#4bacc6 [3208]" strokeweight="2pt">
                  <v:textbox>
                    <w:txbxContent>
                      <w:p w14:paraId="614FF369" w14:textId="77777777" w:rsidR="00F24737" w:rsidRDefault="00F24737" w:rsidP="00F24737">
                        <w:pPr>
                          <w:rPr>
                            <w:rFonts w:eastAsia="Times New Roman"/>
                          </w:rPr>
                        </w:pPr>
                      </w:p>
                    </w:txbxContent>
                  </v:textbox>
                </v:roundrect>
                <v:shape id="Elbow Connector 13" o:spid="_x0000_s1037" type="#_x0000_t34" style="position:absolute;left:5829;top:5934;width:1604;height:1498;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SDNJcIAAADbAAAADwAAAGRycy9kb3ducmV2LnhtbERPyWrDMBC9F/IPYgK5lEZOaUPqRAnB&#10;YEjaS5ZCr4M1sUWskWvJS/++OhR6fLx9sxttLXpqvXGsYDFPQBAXThsuFXxe86cVCB+QNdaOScEP&#10;edhtJw8bTLUb+Ez9JZQihrBPUUEVQpNK6YuKLPq5a4gjd3OtxRBhW0rd4hDDbS2fk2QpLRqODRU2&#10;lFVU3C+dVfB9/AinBefN23B87TR+mcd3kyk1m477NYhAY/gX/7kPWsFLXB+/xB8gt7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tSDNJcIAAADbAAAADwAAAAAAAAAAAAAA&#10;AAChAgAAZHJzL2Rvd25yZXYueG1sUEsFBgAAAAAEAAQA+QAAAJADAAAAAA==&#10;" strokecolor="#4579b8 [3044]">
                  <v:stroke endarrow="open"/>
                </v:shape>
                <v:shape id="Elbow Connector 14" o:spid="_x0000_s1038" type="#_x0000_t34" style="position:absolute;left:7744;top:5668;width:1656;height:1873;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duAOcQAAADbAAAADwAAAGRycy9kb3ducmV2LnhtbESPzWrDMBCE74W+g9hCb43sNA3BiRJC&#10;QqHBueQHkuNibS1Ta2UkNXbfvioEehxm5htmsRpsK27kQ+NYQT7KQBBXTjdcKzif3l9mIEJE1tg6&#10;JgU/FGC1fHxYYKFdzwe6HWMtEoRDgQpMjF0hZagMWQwj1xEn79N5izFJX0vtsU9w28pxlk2lxYbT&#10;gsGONoaqr+O3VbDr5WlL5bVZG/fK+Wbv3y5lqdTz07Ceg4g0xP/wvf2hFUxy+PuSfoBc/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924A5xAAAANsAAAAPAAAAAAAAAAAA&#10;AAAAAKECAABkcnMvZG93bnJldi54bWxQSwUGAAAAAAQABAD5AAAAkgMAAAAA&#10;" strokecolor="#4579b8 [3044]">
                  <v:stroke endarrow="open"/>
                </v:shape>
                <v:roundrect id="Rounded Rectangle 15" o:spid="_x0000_s1039" style="position:absolute;left:7148;top:9593;width:1606;height:801;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3t9UxQAA&#10;ANsAAAAPAAAAZHJzL2Rvd25yZXYueG1sRI9Ba8JAFITvBf/D8gQvpdk0WCkxq4hFqtJLo6DHR/Y1&#10;Cc2+Dbtbjf/eLRR6HGbmG6ZYDqYTF3K+tazgOUlBEFdWt1wrOB42T68gfEDW2FkmBTfysFyMHgrM&#10;tb3yJ13KUIsIYZ+jgiaEPpfSVw0Z9IntiaP3ZZ3BEKWrpXZ4jXDTySxNZ9Jgy3GhwZ7WDVXf5Y9R&#10;8J72+OH24e12fDzLU5nh7vyyV2oyHlZzEIGG8B/+a2+1gmkGv1/iD5CL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Te31TFAAAA2wAAAA8AAAAAAAAAAAAAAAAAlwIAAGRycy9k&#10;b3ducmV2LnhtbFBLBQYAAAAABAAEAPUAAACJAwAAAAA=&#10;" fillcolor="white [3201]" strokecolor="#4bacc6 [3208]" strokeweight="2pt">
                  <v:textbox>
                    <w:txbxContent>
                      <w:p w14:paraId="7015DEBE" w14:textId="77777777" w:rsidR="00F24737" w:rsidRDefault="00F24737" w:rsidP="00F24737">
                        <w:pPr>
                          <w:rPr>
                            <w:rFonts w:eastAsia="Times New Roman"/>
                          </w:rPr>
                        </w:pPr>
                      </w:p>
                    </w:txbxContent>
                  </v:textbox>
                </v:roundrect>
                <v:shape id="Elbow Connector 17" o:spid="_x0000_s1040" type="#_x0000_t34" style="position:absolute;left:8019;top:8305;width:1356;height:1220;rotation:90;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fJTUsQAAADbAAAADwAAAGRycy9kb3ducmV2LnhtbESPT2sCMRTE7wW/Q3hCL6JZbZW6GkUE&#10;odaLfwpeH5vnbnDzsm6iu/32TUHocZiZ3zDzZWtL8aDaG8cKhoMEBHHmtOFcwfdp0/8A4QOyxtIx&#10;KfghD8tF52WOqXYNH+hxDLmIEPYpKihCqFIpfVaQRT9wFXH0Lq62GKKsc6lrbCLclnKUJBNp0XBc&#10;KLCidUHZ9Xi3Cm7bXdgPeVNNm+34rvFsel9mrdRrt13NQARqw3/42f7UCt7f4O9L/AFy8Qs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8lNSxAAAANsAAAAPAAAAAAAAAAAA&#10;AAAAAKECAABkcnMvZG93bnJldi54bWxQSwUGAAAAAAQABAD5AAAAkgMAAAAA&#10;" strokecolor="#4579b8 [3044]">
                  <v:stroke endarrow="open"/>
                </v:shape>
                <v:shape id="TextBox 30" o:spid="_x0000_s1041" type="#_x0000_t202" style="position:absolute;left:1569;top:5481;width:1146;height:4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CPznwgAA&#10;ANsAAAAPAAAAZHJzL2Rvd25yZXYueG1sRI9Ba8JAFITvBf/D8gRvddeSFo2uIhXBU6VWBW+P7DMJ&#10;Zt+G7Griv3cFocdhZr5hZovOVuJGjS8daxgNFQjizJmScw37v/X7GIQPyAYrx6ThTh4W897bDFPj&#10;Wv6l2y7kIkLYp6ihCKFOpfRZQRb90NXE0Tu7xmKIssmlabCNcFvJD6W+pMWS40KBNX0XlF12V6vh&#10;8HM+HRO1zVf2s25dpyTbidR60O+WUxCBuvAffrU3RkOSwPNL/AFy/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AI/OfCAAAA2wAAAA8AAAAAAAAAAAAAAAAAlwIAAGRycy9kb3du&#10;cmV2LnhtbFBLBQYAAAAABAAEAPUAAACGAwAAAAA=&#10;" filled="f" stroked="f">
                  <v:textbox>
                    <w:txbxContent>
                      <w:p w14:paraId="66D220F9" w14:textId="77777777"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Register</w:t>
                        </w:r>
                      </w:p>
                    </w:txbxContent>
                  </v:textbox>
                </v:shape>
                <v:shape id="TextBox 31" o:spid="_x0000_s1042" type="#_x0000_t202" style="position:absolute;left:7148;top:5341;width:939;height:5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RFl8wwAA&#10;ANsAAAAPAAAAZHJzL2Rvd25yZXYueG1sRI9Ba8JAFITvgv9heYI3s2sxUtOsUloKnlq0rdDbI/tM&#10;gtm3IbtN0n/fFQSPw8x8w+S70Taip87XjjUsEwWCuHCm5lLD1+fb4hGED8gGG8ek4Y887LbTSY6Z&#10;cQMfqD+GUkQI+ww1VCG0mZS+qMiiT1xLHL2z6yyGKLtSmg6HCLeNfFBqLS3WHBcqbOmlouJy/LUa&#10;vt/PP6eV+ihfbdoOblSS7UZqPZ+Nz08gAo3hHr6190bDKoXrl/gD5PY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fRFl8wwAAANsAAAAPAAAAAAAAAAAAAAAAAJcCAABkcnMvZG93&#10;bnJldi54bWxQSwUGAAAAAAQABAD1AAAAhwMAAAAA&#10;" filled="f" stroked="f">
                  <v:textbox>
                    <w:txbxContent>
                      <w:p w14:paraId="2F58C70B" w14:textId="77777777"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Login</w:t>
                        </w:r>
                      </w:p>
                    </w:txbxContent>
                  </v:textbox>
                </v:shape>
                <v:shape id="TextBox 32" o:spid="_x0000_s1043" type="#_x0000_t202" style="position:absolute;left:5145;top:7485;width:1327;height:8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lscLwgAA&#10;ANsAAAAPAAAAZHJzL2Rvd25yZXYueG1sRI9Pi8IwFMTvC36H8IS9rYmLilajiIuwJ2X9B94ezbMt&#10;Ni+libZ+eyMseBxm5jfMbNHaUtyp9oVjDf2eAkGcOlNwpuGwX3+NQfiAbLB0TBoe5GEx73zMMDGu&#10;4T+670ImIoR9ghryEKpESp/mZNH3XEUcvYurLYYo60yaGpsIt6X8VmokLRYcF3KsaJVTet3drIbj&#10;5nI+DdQ2+7HDqnGtkmwnUuvPbrucggjUhnf4v/1rNAxG8PoSf4CcP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WxwvCAAAA2wAAAA8AAAAAAAAAAAAAAAAAlwIAAGRycy9kb3du&#10;cmV2LnhtbFBLBQYAAAAABAAEAPUAAACGAwAAAAA=&#10;" filled="f" stroked="f">
                  <v:textbox>
                    <w:txbxContent>
                      <w:p w14:paraId="46746AB7" w14:textId="77777777" w:rsidR="00F24737" w:rsidRPr="00672452" w:rsidRDefault="00455118" w:rsidP="00F24737">
                        <w:pPr>
                          <w:pStyle w:val="NormalWeb"/>
                          <w:spacing w:before="0" w:beforeAutospacing="0" w:after="0" w:afterAutospacing="0"/>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 xml:space="preserve">   A</w:t>
                        </w:r>
                        <w:r w:rsidR="00F24737" w:rsidRPr="00455118">
                          <w:rPr>
                            <w:rFonts w:asciiTheme="minorHAnsi" w:hAnsi="Calibri" w:cstheme="minorBidi"/>
                            <w:color w:val="000000" w:themeColor="text1"/>
                            <w:kern w:val="24"/>
                            <w:sz w:val="22"/>
                            <w:szCs w:val="22"/>
                          </w:rPr>
                          <w:t xml:space="preserve">ccess </w:t>
                        </w:r>
                        <w:r>
                          <w:rPr>
                            <w:rFonts w:asciiTheme="minorHAnsi" w:hAnsi="Calibri" w:cstheme="minorBidi"/>
                            <w:color w:val="000000" w:themeColor="text1"/>
                            <w:kern w:val="24"/>
                            <w:sz w:val="22"/>
                            <w:szCs w:val="22"/>
                          </w:rPr>
                          <w:t xml:space="preserve">     </w:t>
                        </w:r>
                        <w:r w:rsidR="00F24737" w:rsidRPr="00455118">
                          <w:rPr>
                            <w:rFonts w:asciiTheme="minorHAnsi" w:hAnsi="Calibri" w:cstheme="minorBidi"/>
                            <w:color w:val="000000" w:themeColor="text1"/>
                            <w:kern w:val="24"/>
                            <w:sz w:val="22"/>
                            <w:szCs w:val="22"/>
                          </w:rPr>
                          <w:t>tutorials</w:t>
                        </w:r>
                      </w:p>
                    </w:txbxContent>
                  </v:textbox>
                </v:shape>
                <v:shape id="TextBox 33" o:spid="_x0000_s1044" type="#_x0000_t202" style="position:absolute;left:8723;top:7433;width:1417;height:83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2mKQxAAA&#10;ANsAAAAPAAAAZHJzL2Rvd25yZXYueG1sRI9Ba8JAFITvBf/D8gRvuqvYVtNsRJRCTy2mKnh7ZJ9J&#10;aPZtyG5N+u+7BaHHYWa+YdLNYBtxo87XjjXMZwoEceFMzaWG4+frdAXCB2SDjWPS8EMeNtnoIcXE&#10;uJ4PdMtDKSKEfYIaqhDaREpfVGTRz1xLHL2r6yyGKLtSmg77CLeNXCj1JC3WHBcqbGlXUfGVf1sN&#10;p/fr5bxUH+XePra9G5Rku5ZaT8bD9gVEoCH8h+/tN6Nh+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NpikMQAAADbAAAADwAAAAAAAAAAAAAAAACXAgAAZHJzL2Rv&#10;d25yZXYueG1sUEsFBgAAAAAEAAQA9QAAAIgDAAAAAA==&#10;" filled="f" stroked="f">
                  <v:textbox>
                    <w:txbxContent>
                      <w:p w14:paraId="4F0C6956" w14:textId="77777777" w:rsidR="00455118" w:rsidRDefault="00F24737" w:rsidP="00F24737">
                        <w:pPr>
                          <w:pStyle w:val="NormalWeb"/>
                          <w:spacing w:before="0" w:beforeAutospacing="0" w:after="0" w:afterAutospacing="0"/>
                          <w:rPr>
                            <w:rFonts w:asciiTheme="minorHAnsi" w:hAnsi="Calibri" w:cstheme="minorBidi"/>
                            <w:color w:val="000000" w:themeColor="text1"/>
                            <w:kern w:val="24"/>
                            <w:sz w:val="20"/>
                            <w:szCs w:val="20"/>
                          </w:rPr>
                        </w:pPr>
                        <w:r w:rsidRPr="000010A0">
                          <w:rPr>
                            <w:rFonts w:asciiTheme="minorHAnsi" w:hAnsi="Calibri" w:cstheme="minorBidi"/>
                            <w:color w:val="000000" w:themeColor="text1"/>
                            <w:kern w:val="24"/>
                            <w:sz w:val="20"/>
                            <w:szCs w:val="20"/>
                          </w:rPr>
                          <w:t xml:space="preserve">Receive </w:t>
                        </w:r>
                      </w:p>
                      <w:p w14:paraId="2A31ED2C" w14:textId="77777777" w:rsidR="000010A0" w:rsidRPr="000010A0" w:rsidRDefault="000010A0" w:rsidP="00F24737">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Notification</w:t>
                        </w:r>
                      </w:p>
                    </w:txbxContent>
                  </v:textbox>
                </v:shape>
                <v:shape id="TextBox 36" o:spid="_x0000_s1045" type="#_x0000_t202" style="position:absolute;left:7380;top:9699;width:1374;height:5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" filled="f" stroked="f">
                  <v:textbox>
                    <w:txbxContent>
                      <w:p w14:paraId="2248C82F" w14:textId="77777777" w:rsidR="00F24737" w:rsidRPr="001D321C" w:rsidRDefault="00F24737" w:rsidP="00F24737">
                        <w:pPr>
                          <w:pStyle w:val="NormalWeb"/>
                          <w:spacing w:before="0" w:beforeAutospacing="0" w:after="0" w:afterAutospacing="0"/>
                          <w:rPr>
                            <w:sz w:val="22"/>
                            <w:szCs w:val="22"/>
                          </w:rPr>
                        </w:pPr>
                        <w:r w:rsidRPr="001D321C">
                          <w:rPr>
                            <w:rFonts w:asciiTheme="minorHAnsi" w:hAnsi="Calibri" w:cstheme="minorBidi"/>
                            <w:color w:val="000000" w:themeColor="text1"/>
                            <w:kern w:val="24"/>
                            <w:sz w:val="22"/>
                            <w:szCs w:val="22"/>
                          </w:rPr>
                          <w:t>Logout</w:t>
                        </w:r>
                      </w:p>
                    </w:txbxContent>
                  </v:textbox>
                </v:shape>
                <v:shape id="TextBox 37" o:spid="_x0000_s1046" type="#_x0000_t202" style="position:absolute;left:4542;top:2717;width:843;height:50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CVN5wwAA&#10;ANsAAAAPAAAAZHJzL2Rvd25yZXYueG1sRI/NasMwEITvhbyD2EButZSSltiJbEJLoKeW5g9yW6yN&#10;bWKtjKXG7ttXhUKOw8x8w6yL0bbiRr1vHGuYJwoEcelMw5WGw377uAThA7LB1jFp+CEPRT55WGNm&#10;3MBfdNuFSkQI+ww11CF0mZS+rMmiT1xHHL2L6y2GKPtKmh6HCLetfFLqRVpsOC7U2NFrTeV19201&#10;HD8u59NCfVZv9rkb3Kgk21RqPZuOmxWIQGO4h//b70bDIoW/L/EHy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eCVN5wwAAANsAAAAPAAAAAAAAAAAAAAAAAJcCAABkcnMvZG93&#10;bnJldi54bWxQSwUGAAAAAAQABAD1AAAAhwMAAAAA&#10;" filled="f" stroked="f">
                  <v:textbox>
                    <w:txbxContent>
                      <w:p w14:paraId="3F20D774" w14:textId="77777777"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User</w:t>
                        </w:r>
                      </w:p>
                    </w:txbxContent>
                  </v:textbox>
                </v:shape>
                <v:shape id="Elbow Connector 17" o:spid="_x0000_s1047" type="#_x0000_t34" style="position:absolute;left:5793;top:8490;width:1355;height:1209;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oWapcIAAADbAAAADwAAAGRycy9kb3ducmV2LnhtbERPTYvCMBC9L/gfwgheFk0VFa1GEUF2&#10;ZQ+y1Yu3sRnb0mZSmqjVX28OC3t8vO/lujWVuFPjCssKhoMIBHFqdcGZgtNx15+BcB5ZY2WZFDzJ&#10;wXrV+VhirO2Df+me+EyEEHYxKsi9r2MpXZqTQTewNXHgrrYx6ANsMqkbfIRwU8lRFE2lwYJDQ441&#10;bXNKy+RmFJSfEyyHl/H5cPhxiXzt51/VyyvV67abBQhPrf8X/7m/tYJJWB++hB8gV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oWapcIAAADbAAAADwAAAAAAAAAAAAAA&#10;AAChAgAAZHJzL2Rvd25yZXYueG1sUEsFBgAAAAAEAAQA+QAAAJADAAAAAA==&#10;" adj="10792" strokecolor="#4579b8 [3044]">
                  <v:stroke endarrow="open"/>
                </v:shape>
              </v:group>
            </w:pict>
          </mc:Fallback>
        </mc:AlternateContent>
      </w:r>
      <w:r w:rsidR="00E433A1" w:rsidRPr="00D47158">
        <w:rPr>
          <w:rFonts w:ascii="Times New Roman" w:hAnsi="Times New Roman" w:cs="Times New Roman"/>
        </w:rPr>
        <w:t>User logs out after the practice.</w:t>
      </w:r>
    </w:p>
    <w:p w14:paraId="316848CD"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08BDB7FE"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714844BE"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7C821313"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2522A907"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3DBB4563"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5461CA9E"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46A6FF91"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0FA7344C"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1C8DFA30"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0DC3CE38" w14:textId="77777777" w:rsidR="00734CF1" w:rsidRDefault="00734CF1" w:rsidP="000B64F7">
      <w:pPr>
        <w:pStyle w:val="ListParagraph"/>
        <w:widowControl w:val="0"/>
        <w:snapToGrid w:val="0"/>
        <w:spacing w:after="0" w:line="240" w:lineRule="auto"/>
        <w:ind w:left="2160"/>
        <w:jc w:val="both"/>
        <w:outlineLvl w:val="0"/>
        <w:rPr>
          <w:rFonts w:ascii="Times New Roman" w:hAnsi="Times New Roman" w:cs="Times New Roman"/>
        </w:rPr>
      </w:pPr>
    </w:p>
    <w:p w14:paraId="2BCAF876" w14:textId="77777777" w:rsidR="00734CF1" w:rsidRDefault="00734CF1" w:rsidP="000B64F7">
      <w:pPr>
        <w:pStyle w:val="ListParagraph"/>
        <w:widowControl w:val="0"/>
        <w:snapToGrid w:val="0"/>
        <w:spacing w:after="0" w:line="240" w:lineRule="auto"/>
        <w:ind w:left="2160"/>
        <w:jc w:val="both"/>
        <w:outlineLvl w:val="0"/>
        <w:rPr>
          <w:rFonts w:ascii="Times New Roman" w:hAnsi="Times New Roman" w:cs="Times New Roman"/>
        </w:rPr>
      </w:pPr>
    </w:p>
    <w:p w14:paraId="24AA9099" w14:textId="77777777"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14:paraId="3E7A0D3B"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6B5A6D7E"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07276B8B"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0E557536"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7F7E578E"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2CF1D29B"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54294D10"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4F7E46F6"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3A7537A4"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3DE4541D" w14:textId="77777777" w:rsidR="00240438" w:rsidRDefault="00240438" w:rsidP="000B64F7">
      <w:pPr>
        <w:pStyle w:val="ListParagraph"/>
        <w:widowControl w:val="0"/>
        <w:snapToGrid w:val="0"/>
        <w:spacing w:after="0" w:line="240" w:lineRule="auto"/>
        <w:ind w:left="2160"/>
        <w:jc w:val="both"/>
        <w:outlineLvl w:val="0"/>
        <w:rPr>
          <w:rFonts w:ascii="Times New Roman" w:hAnsi="Times New Roman" w:cs="Times New Roman"/>
        </w:rPr>
      </w:pPr>
    </w:p>
    <w:p w14:paraId="7B7BA596" w14:textId="77777777" w:rsidR="004E7F7A" w:rsidRDefault="004E7F7A" w:rsidP="000B64F7">
      <w:pPr>
        <w:pStyle w:val="ListParagraph"/>
        <w:widowControl w:val="0"/>
        <w:snapToGrid w:val="0"/>
        <w:spacing w:after="0" w:line="240" w:lineRule="auto"/>
        <w:ind w:left="2160"/>
        <w:jc w:val="both"/>
        <w:outlineLvl w:val="0"/>
        <w:rPr>
          <w:rFonts w:ascii="Times New Roman" w:hAnsi="Times New Roman" w:cs="Times New Roman"/>
        </w:rPr>
      </w:pPr>
    </w:p>
    <w:p w14:paraId="518C6F84" w14:textId="1BDE03C4" w:rsidR="005B6D17" w:rsidRDefault="001A0636" w:rsidP="000B64F7">
      <w:pPr>
        <w:pStyle w:val="ListParagraph"/>
        <w:widowControl w:val="0"/>
        <w:snapToGrid w:val="0"/>
        <w:spacing w:after="0" w:line="240" w:lineRule="auto"/>
        <w:ind w:left="2160"/>
        <w:jc w:val="both"/>
        <w:outlineLvl w:val="0"/>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710464" behindDoc="0" locked="0" layoutInCell="1" allowOverlap="1" wp14:anchorId="2C67FC3B" wp14:editId="507461F0">
                <wp:simplePos x="0" y="0"/>
                <wp:positionH relativeFrom="column">
                  <wp:posOffset>765175</wp:posOffset>
                </wp:positionH>
                <wp:positionV relativeFrom="paragraph">
                  <wp:posOffset>26670</wp:posOffset>
                </wp:positionV>
                <wp:extent cx="3997960" cy="5053330"/>
                <wp:effectExtent l="15875" t="5080" r="0" b="8890"/>
                <wp:wrapNone/>
                <wp:docPr id="2"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7960" cy="5053330"/>
                          <a:chOff x="2988" y="1597"/>
                          <a:chExt cx="6296" cy="7958"/>
                        </a:xfrm>
                      </wpg:grpSpPr>
                      <wps:wsp>
                        <wps:cNvPr id="6" name="Straight Arrow Connector 290"/>
                        <wps:cNvCnPr>
                          <a:cxnSpLocks noChangeShapeType="1"/>
                        </wps:cNvCnPr>
                        <wps:spPr bwMode="auto">
                          <a:xfrm>
                            <a:off x="6178" y="3145"/>
                            <a:ext cx="0" cy="887"/>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7" name="Group 52"/>
                        <wpg:cNvGrpSpPr>
                          <a:grpSpLocks/>
                        </wpg:cNvGrpSpPr>
                        <wpg:grpSpPr bwMode="auto">
                          <a:xfrm>
                            <a:off x="2988" y="1597"/>
                            <a:ext cx="6296" cy="7958"/>
                            <a:chOff x="2988" y="1597"/>
                            <a:chExt cx="6296" cy="7958"/>
                          </a:xfrm>
                        </wpg:grpSpPr>
                        <wps:wsp>
                          <wps:cNvPr id="8" name="Straight Arrow Connector 49"/>
                          <wps:cNvCnPr>
                            <a:cxnSpLocks noChangeShapeType="1"/>
                          </wps:cNvCnPr>
                          <wps:spPr bwMode="auto">
                            <a:xfrm>
                              <a:off x="6178" y="1984"/>
                              <a:ext cx="0" cy="647"/>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9" name="Elbow Connector 51"/>
                          <wps:cNvCnPr>
                            <a:cxnSpLocks noChangeShapeType="1"/>
                          </wps:cNvCnPr>
                          <wps:spPr bwMode="auto">
                            <a:xfrm>
                              <a:off x="7411" y="4437"/>
                              <a:ext cx="749" cy="1414"/>
                            </a:xfrm>
                            <a:prstGeom prst="bentConnector2">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10" name="Elbow Connector 52"/>
                          <wps:cNvCnPr>
                            <a:cxnSpLocks noChangeShapeType="1"/>
                          </wps:cNvCnPr>
                          <wps:spPr bwMode="auto">
                            <a:xfrm rot="10800000" flipV="1">
                              <a:off x="3860" y="4522"/>
                              <a:ext cx="923" cy="1307"/>
                            </a:xfrm>
                            <a:prstGeom prst="bentConnector2">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11" name="Rounded Rectangle 53"/>
                          <wps:cNvSpPr>
                            <a:spLocks noChangeArrowheads="1"/>
                          </wps:cNvSpPr>
                          <wps:spPr bwMode="auto">
                            <a:xfrm>
                              <a:off x="7245" y="5829"/>
                              <a:ext cx="1788" cy="664"/>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2B4B4328"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12" name="Rounded Rectangle 54"/>
                          <wps:cNvSpPr>
                            <a:spLocks noChangeArrowheads="1"/>
                          </wps:cNvSpPr>
                          <wps:spPr bwMode="auto">
                            <a:xfrm>
                              <a:off x="2988" y="5851"/>
                              <a:ext cx="1856" cy="654"/>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482D85B6"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13" name="TextBox 14"/>
                          <wps:cNvSpPr txBox="1">
                            <a:spLocks noChangeArrowheads="1"/>
                          </wps:cNvSpPr>
                          <wps:spPr bwMode="auto">
                            <a:xfrm>
                              <a:off x="7533" y="4024"/>
                              <a:ext cx="604"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A74D2"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Yes</w:t>
                                </w:r>
                              </w:p>
                            </w:txbxContent>
                          </wps:txbx>
                          <wps:bodyPr rot="0" vert="horz" wrap="square" lIns="91440" tIns="45720" rIns="91440" bIns="45720" anchor="t" anchorCtr="0" upright="1">
                            <a:noAutofit/>
                          </wps:bodyPr>
                        </wps:wsp>
                        <wps:wsp>
                          <wps:cNvPr id="14" name="TextBox 15"/>
                          <wps:cNvSpPr txBox="1">
                            <a:spLocks noChangeArrowheads="1"/>
                          </wps:cNvSpPr>
                          <wps:spPr bwMode="auto">
                            <a:xfrm>
                              <a:off x="3994" y="4024"/>
                              <a:ext cx="60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9B794"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No</w:t>
                                </w:r>
                              </w:p>
                            </w:txbxContent>
                          </wps:txbx>
                          <wps:bodyPr rot="0" vert="horz" wrap="square" lIns="91440" tIns="45720" rIns="91440" bIns="45720" anchor="t" anchorCtr="0" upright="1">
                            <a:noAutofit/>
                          </wps:bodyPr>
                        </wps:wsp>
                        <wps:wsp>
                          <wps:cNvPr id="15" name="Rounded Rectangle 57"/>
                          <wps:cNvSpPr>
                            <a:spLocks noChangeArrowheads="1"/>
                          </wps:cNvSpPr>
                          <wps:spPr bwMode="auto">
                            <a:xfrm>
                              <a:off x="7411" y="7164"/>
                              <a:ext cx="1528" cy="535"/>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70E3BE1B"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16" name="Rounded Rectangle 58"/>
                          <wps:cNvSpPr>
                            <a:spLocks noChangeArrowheads="1"/>
                          </wps:cNvSpPr>
                          <wps:spPr bwMode="auto">
                            <a:xfrm>
                              <a:off x="7411" y="8964"/>
                              <a:ext cx="1528" cy="591"/>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7DDDE8B3"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17" name="Elbow Connector 59"/>
                          <wps:cNvCnPr>
                            <a:cxnSpLocks noChangeShapeType="1"/>
                          </wps:cNvCnPr>
                          <wps:spPr bwMode="auto">
                            <a:xfrm rot="16200000" flipH="1">
                              <a:off x="7527" y="8332"/>
                              <a:ext cx="1265" cy="0"/>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18" name="TextBox 30"/>
                          <wps:cNvSpPr txBox="1">
                            <a:spLocks noChangeArrowheads="1"/>
                          </wps:cNvSpPr>
                          <wps:spPr bwMode="auto">
                            <a:xfrm>
                              <a:off x="2988" y="5851"/>
                              <a:ext cx="2050"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88EF2"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Give permission</w:t>
                                </w:r>
                              </w:p>
                            </w:txbxContent>
                          </wps:txbx>
                          <wps:bodyPr rot="0" vert="horz" wrap="square" lIns="91440" tIns="45720" rIns="91440" bIns="45720" anchor="t" anchorCtr="0" upright="1">
                            <a:noAutofit/>
                          </wps:bodyPr>
                        </wps:wsp>
                        <wps:wsp>
                          <wps:cNvPr id="20" name="TextBox 32"/>
                          <wps:cNvSpPr txBox="1">
                            <a:spLocks noChangeArrowheads="1"/>
                          </wps:cNvSpPr>
                          <wps:spPr bwMode="auto">
                            <a:xfrm>
                              <a:off x="7411" y="7164"/>
                              <a:ext cx="1610"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D21F6"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Add tutorials</w:t>
                                </w:r>
                              </w:p>
                            </w:txbxContent>
                          </wps:txbx>
                          <wps:bodyPr rot="0" vert="horz" wrap="square" lIns="91440" tIns="45720" rIns="91440" bIns="45720" anchor="t" anchorCtr="0" upright="1">
                            <a:noAutofit/>
                          </wps:bodyPr>
                        </wps:wsp>
                        <wps:wsp>
                          <wps:cNvPr id="21" name="TextBox 33"/>
                          <wps:cNvSpPr txBox="1">
                            <a:spLocks noChangeArrowheads="1"/>
                          </wps:cNvSpPr>
                          <wps:spPr bwMode="auto">
                            <a:xfrm>
                              <a:off x="7245" y="5985"/>
                              <a:ext cx="203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25676"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Send Notification</w:t>
                                </w:r>
                              </w:p>
                            </w:txbxContent>
                          </wps:txbx>
                          <wps:bodyPr rot="0" vert="horz" wrap="square" lIns="91440" tIns="45720" rIns="91440" bIns="45720" anchor="t" anchorCtr="0" upright="1">
                            <a:noAutofit/>
                          </wps:bodyPr>
                        </wps:wsp>
                        <wps:wsp>
                          <wps:cNvPr id="22" name="TextBox 36"/>
                          <wps:cNvSpPr txBox="1">
                            <a:spLocks noChangeArrowheads="1"/>
                          </wps:cNvSpPr>
                          <wps:spPr bwMode="auto">
                            <a:xfrm>
                              <a:off x="7661" y="9045"/>
                              <a:ext cx="1009"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08A52"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Logout</w:t>
                                </w:r>
                              </w:p>
                            </w:txbxContent>
                          </wps:txbx>
                          <wps:bodyPr rot="0" vert="horz" wrap="square" lIns="91440" tIns="45720" rIns="91440" bIns="45720" anchor="t" anchorCtr="0" upright="1">
                            <a:noAutofit/>
                          </wps:bodyPr>
                        </wps:wsp>
                        <wps:wsp>
                          <wps:cNvPr id="23" name="TextBox 37"/>
                          <wps:cNvSpPr txBox="1">
                            <a:spLocks noChangeArrowheads="1"/>
                          </wps:cNvSpPr>
                          <wps:spPr bwMode="auto">
                            <a:xfrm>
                              <a:off x="5488" y="1597"/>
                              <a:ext cx="1609"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0659E"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Administrator</w:t>
                                </w:r>
                              </w:p>
                            </w:txbxContent>
                          </wps:txbx>
                          <wps:bodyPr rot="0" vert="horz" wrap="square" lIns="91440" tIns="45720" rIns="91440" bIns="45720" anchor="t" anchorCtr="0" upright="1">
                            <a:noAutofit/>
                          </wps:bodyPr>
                        </wps:wsp>
                        <wps:wsp>
                          <wps:cNvPr id="24" name="Rounded Rectangle 289"/>
                          <wps:cNvSpPr>
                            <a:spLocks noChangeArrowheads="1"/>
                          </wps:cNvSpPr>
                          <wps:spPr bwMode="auto">
                            <a:xfrm>
                              <a:off x="5488" y="2631"/>
                              <a:ext cx="1260" cy="669"/>
                            </a:xfrm>
                            <a:prstGeom prst="roundRect">
                              <a:avLst>
                                <a:gd name="adj" fmla="val 16667"/>
                              </a:avLst>
                            </a:prstGeom>
                            <a:solidFill>
                              <a:schemeClr val="lt1">
                                <a:lumMod val="100000"/>
                                <a:lumOff val="0"/>
                              </a:schemeClr>
                            </a:solidFill>
                            <a:ln w="25400">
                              <a:solidFill>
                                <a:schemeClr val="accent5">
                                  <a:lumMod val="100000"/>
                                  <a:lumOff val="0"/>
                                </a:schemeClr>
                              </a:solidFill>
                              <a:round/>
                              <a:headEnd/>
                              <a:tailEnd/>
                            </a:ln>
                          </wps:spPr>
                          <wps:txbx>
                            <w:txbxContent>
                              <w:p w14:paraId="58034BC3"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25" name="Flowchart: Decision 291"/>
                          <wps:cNvSpPr>
                            <a:spLocks noChangeArrowheads="1"/>
                          </wps:cNvSpPr>
                          <wps:spPr bwMode="auto">
                            <a:xfrm>
                              <a:off x="4860" y="4024"/>
                              <a:ext cx="2551" cy="928"/>
                            </a:xfrm>
                            <a:prstGeom prst="flowChartDecision">
                              <a:avLst/>
                            </a:prstGeom>
                            <a:solidFill>
                              <a:schemeClr val="lt1">
                                <a:lumMod val="100000"/>
                                <a:lumOff val="0"/>
                              </a:schemeClr>
                            </a:solidFill>
                            <a:ln w="25400">
                              <a:solidFill>
                                <a:schemeClr val="accent5">
                                  <a:lumMod val="100000"/>
                                  <a:lumOff val="0"/>
                                </a:schemeClr>
                              </a:solidFill>
                              <a:miter lim="800000"/>
                              <a:headEnd/>
                              <a:tailEnd/>
                            </a:ln>
                          </wps:spPr>
                          <wps:txbx>
                            <w:txbxContent>
                              <w:p w14:paraId="379D0009" w14:textId="77777777" w:rsidR="00F24737" w:rsidRDefault="00F24737" w:rsidP="00F24737">
                                <w:pPr>
                                  <w:rPr>
                                    <w:rFonts w:eastAsia="Times New Roman"/>
                                  </w:rPr>
                                </w:pPr>
                              </w:p>
                            </w:txbxContent>
                          </wps:txbx>
                          <wps:bodyPr rot="0" vert="horz" wrap="square" lIns="91440" tIns="45720" rIns="91440" bIns="45720" anchor="ctr" anchorCtr="0" upright="1">
                            <a:noAutofit/>
                          </wps:bodyPr>
                        </wps:wsp>
                        <wps:wsp>
                          <wps:cNvPr id="26" name="TextBox 67"/>
                          <wps:cNvSpPr txBox="1">
                            <a:spLocks noChangeArrowheads="1"/>
                          </wps:cNvSpPr>
                          <wps:spPr bwMode="auto">
                            <a:xfrm>
                              <a:off x="5145" y="4282"/>
                              <a:ext cx="195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1FFFC"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Check permission</w:t>
                                </w:r>
                              </w:p>
                            </w:txbxContent>
                          </wps:txbx>
                          <wps:bodyPr rot="0" vert="horz" wrap="square" lIns="91440" tIns="45720" rIns="91440" bIns="45720" anchor="t" anchorCtr="0" upright="1">
                            <a:noAutofit/>
                          </wps:bodyPr>
                        </wps:wsp>
                        <wps:wsp>
                          <wps:cNvPr id="27" name="TextBox 68"/>
                          <wps:cNvSpPr txBox="1">
                            <a:spLocks noChangeArrowheads="1"/>
                          </wps:cNvSpPr>
                          <wps:spPr bwMode="auto">
                            <a:xfrm>
                              <a:off x="5731" y="2732"/>
                              <a:ext cx="1134"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D6C2F"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Login</w:t>
                                </w:r>
                              </w:p>
                            </w:txbxContent>
                          </wps:txbx>
                          <wps:bodyPr rot="0" vert="horz" wrap="square" lIns="91440" tIns="45720" rIns="91440" bIns="45720" anchor="t" anchorCtr="0" upright="1">
                            <a:noAutofit/>
                          </wps:bodyPr>
                        </wps:wsp>
                        <wps:wsp>
                          <wps:cNvPr id="28" name="Straight Arrow Connector 294"/>
                          <wps:cNvCnPr>
                            <a:cxnSpLocks noChangeShapeType="1"/>
                          </wps:cNvCnPr>
                          <wps:spPr bwMode="auto">
                            <a:xfrm>
                              <a:off x="8137" y="6493"/>
                              <a:ext cx="0" cy="671"/>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53" o:spid="_x0000_s1048" style="position:absolute;left:0;text-align:left;margin-left:60.25pt;margin-top:2.1pt;width:314.8pt;height:397.9pt;z-index:251710464" coordorigin="2988,1597" coordsize="6296,79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">
                <v:shape id="Straight Arrow Connector 290" o:spid="_x0000_s1049" type="#_x0000_t32" style="position:absolute;left:6178;top:3145;width:0;height:88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5MQ/TwQAAANoAAAAPAAAAAAAAAAAAAAAA&#10;AKECAABkcnMvZG93bnJldi54bWxQSwUGAAAAAAQABAD5AAAAjwMAAAAA&#10;" strokecolor="#4579b8 [3044]">
                  <v:stroke endarrow="open"/>
                </v:shape>
                <v:group id="Group 52" o:spid="_x0000_s1050" style="position:absolute;left:2988;top:1597;width:6296;height:7958" coordorigin="2988,1597" coordsize="6296,795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R7jExQAAANoAAAAPAAAAZHJzL2Rvd25yZXYueG1sRI9Pa8JAFMTvBb/D8oTe&#10;6iZKW4muEkItPYRCVRBvj+wzCWbfhuw2f759t1DocZiZ3zDb/Wga0VPnassK4kUEgriwuuZSwfl0&#10;eFqDcB5ZY2OZFEzkYL+bPWwx0XbgL+qPvhQBwi5BBZX3bSKlKyoy6Ba2JQ7ezXYGfZBdKXWHQ4Cb&#10;Ri6j6EUarDksVNhSVlFxP34bBe8DDukqfuvz+y2brqfnz0sek1KP8zHdgPA0+v/wX/tDK3iF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ke4xMUAAADaAAAA&#10;DwAAAAAAAAAAAAAAAACpAgAAZHJzL2Rvd25yZXYueG1sUEsFBgAAAAAEAAQA+gAAAJsDAAAAAA==&#10;">
                  <v:shape id="Straight Arrow Connector 49" o:spid="_x0000_s1051" type="#_x0000_t32" style="position:absolute;left:6178;top:1984;width:0;height:64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Elbow Connector 51" o:spid="_x0000_s1052" type="#_x0000_t33" style="position:absolute;left:7411;top:4437;width:749;height:1414;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HoOYMMAAADaAAAADwAAAGRycy9kb3ducmV2LnhtbESPQWvCQBSE7wX/w/KE3nSjLcWmbkS0&#10;gUILYip4fc0+k5Ds25Bddf333YLQ4zAz3zDLVTCduNDgGssKZtMEBHFpdcOVgsN3PlmAcB5ZY2eZ&#10;FNzIwSobPSwx1fbKe7oUvhIRwi5FBbX3fSqlK2sy6Ka2J47eyQ4GfZRDJfWA1wg3nZwnyYs02HBc&#10;qLGnTU1lW5yNgu1OP71/3p5bnv+E45c95z5sc6Uex2H9BsJT8P/he/tDK3iFvyvxBsjsF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R6DmDDAAAA2gAAAA8AAAAAAAAAAAAA&#10;AAAAoQIAAGRycy9kb3ducmV2LnhtbFBLBQYAAAAABAAEAPkAAACRAwAAAAA=&#10;" strokecolor="#4579b8 [3044]">
                    <v:stroke endarrow="open"/>
                  </v:shape>
                  <v:shape id="Elbow Connector 52" o:spid="_x0000_s1053" type="#_x0000_t33" style="position:absolute;left:3860;top:4522;width:923;height:1307;rotation:180;flip:y;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7cklsQAAADbAAAADwAAAGRycy9kb3ducmV2LnhtbESPQWvCQBCF7wX/wzJCb3VjaUWiq4hg&#10;40VRW8h1yI5JMDsbsqum/fWdg+DtDfPmm/fmy9416kZdqD0bGI8SUMSFtzWXBn6+N29TUCEiW2w8&#10;k4FfCrBcDF7mmFp/5yPdTrFUAuGQooEqxjbVOhQVOQwj3xLL7uw7h1HGrtS2w7vAXaPfk2SiHdYs&#10;HypsaV1RcTldnVDywz6bXrL93ya/fu6y3TYff30Y8zrsVzNQkfr4ND+ut1biS3rpIgL04h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3tySWxAAAANsAAAAPAAAAAAAAAAAA&#10;AAAAAKECAABkcnMvZG93bnJldi54bWxQSwUGAAAAAAQABAD5AAAAkgMAAAAA&#10;" strokecolor="#4579b8 [3044]">
                    <v:stroke endarrow="open"/>
                  </v:shape>
                  <v:roundrect id="Rounded Rectangle 53" o:spid="_x0000_s1054" style="position:absolute;left:7245;top:5829;width:1788;height:664;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v24+wQAA&#10;ANsAAAAPAAAAZHJzL2Rvd25yZXYueG1sRE9Li8IwEL4v+B/CCF4WTRVcpGsUUcQHXqzCehya2bZs&#10;MylJ1PrvjSDsbT6+50znranFjZyvLCsYDhIQxLnVFRcKzqd1fwLCB2SNtWVS8CAP81nnY4qptnc+&#10;0i0LhYgh7FNUUIbQpFL6vCSDfmAb4sj9WmcwROgKqR3eY7ip5ShJvqTBimNDiQ0tS8r/sqtRsEka&#10;PLh9WD3Onxf5k41wdxnvlep128U3iEBt+Be/3Vsd5w/h9Us8QM6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79uPsEAAADbAAAADwAAAAAAAAAAAAAAAACXAgAAZHJzL2Rvd25y&#10;ZXYueG1sUEsFBgAAAAAEAAQA9QAAAIUDAAAAAA==&#10;" fillcolor="white [3201]" strokecolor="#4bacc6 [3208]" strokeweight="2pt">
                    <v:textbox>
                      <w:txbxContent>
                        <w:p w14:paraId="2B4B4328" w14:textId="77777777" w:rsidR="00F24737" w:rsidRDefault="00F24737" w:rsidP="00F24737">
                          <w:pPr>
                            <w:rPr>
                              <w:rFonts w:eastAsia="Times New Roman"/>
                            </w:rPr>
                          </w:pPr>
                        </w:p>
                      </w:txbxContent>
                    </v:textbox>
                  </v:roundrect>
                  <v:roundrect id="Rounded Rectangle 54" o:spid="_x0000_s1055" style="position:absolute;left:2988;top:5851;width:1856;height:654;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bfBJwgAA&#10;ANsAAAAPAAAAZHJzL2Rvd25yZXYueG1sRE9Na8JAEL0X/A/LCL2UumnAIjEbKUqxihejUI9DdkxC&#10;s7Nhd9X477sFobd5vM/JF4PpxJWcby0reJskIIgrq1uuFRwPn68zED4ga+wsk4I7eVgUo6ccM21v&#10;vKdrGWoRQ9hnqKAJoc+k9FVDBv3E9sSRO1tnMEToaqkd3mK46WSaJO/SYMuxocGelg1VP+XFKFgn&#10;Pe7cNqzux5eT/C5T3JymW6Wex8PHHESgIfyLH+4vHeen8PdLPEAWv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dt8EnCAAAA2wAAAA8AAAAAAAAAAAAAAAAAlwIAAGRycy9kb3du&#10;cmV2LnhtbFBLBQYAAAAABAAEAPUAAACGAwAAAAA=&#10;" fillcolor="white [3201]" strokecolor="#4bacc6 [3208]" strokeweight="2pt">
                    <v:textbox>
                      <w:txbxContent>
                        <w:p w14:paraId="482D85B6" w14:textId="77777777" w:rsidR="00F24737" w:rsidRDefault="00F24737" w:rsidP="00F24737">
                          <w:pPr>
                            <w:rPr>
                              <w:rFonts w:eastAsia="Times New Roman"/>
                            </w:rPr>
                          </w:pPr>
                        </w:p>
                      </w:txbxContent>
                    </v:textbox>
                  </v:roundrect>
                  <v:shape id="TextBox 14" o:spid="_x0000_s1056" type="#_x0000_t202" style="position:absolute;left:7533;top:4024;width:604;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UkuOwQAA&#10;ANsAAAAPAAAAZHJzL2Rvd25yZXYueG1sRE9Na8JAEL0X/A/LCN50V22lxmxEWgo9tZi2grchOybB&#10;7GzIbk38925B6G0e73PS7WAbcaHO1441zGcKBHHhTM2lhu+vt+kzCB+QDTaOScOVPGyz0UOKiXE9&#10;7+mSh1LEEPYJaqhCaBMpfVGRRT9zLXHkTq6zGCLsSmk67GO4beRCqZW0WHNsqLCll4qKc/5rNfx8&#10;nI6HR/VZvtqntneDkmzXUuvJeNhtQAQawr/47n43cf4S/n6JB8jsB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FJLjsEAAADbAAAADwAAAAAAAAAAAAAAAACXAgAAZHJzL2Rvd25y&#10;ZXYueG1sUEsFBgAAAAAEAAQA9QAAAIUDAAAAAA==&#10;" filled="f" stroked="f">
                    <v:textbox>
                      <w:txbxContent>
                        <w:p w14:paraId="6DDA74D2"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Yes</w:t>
                          </w:r>
                        </w:p>
                      </w:txbxContent>
                    </v:textbox>
                  </v:shape>
                  <v:shape id="TextBox 15" o:spid="_x0000_s1057" type="#_x0000_t202" style="position:absolute;left:3994;top:4024;width:609;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u9P6wAAA&#10;ANsAAAAPAAAAZHJzL2Rvd25yZXYueG1sRE9Li8IwEL4L/ocwgjdNFBW3GkUUYU8uPnZhb0MztsVm&#10;Uppou/9+Iwje5uN7znLd2lI8qPaFYw2joQJBnDpTcKbhct4P5iB8QDZYOiYNf+Rhvep2lpgY1/CR&#10;HqeQiRjCPkENeQhVIqVPc7Loh64ijtzV1RZDhHUmTY1NDLelHCs1kxYLjg05VrTNKb2d7lbD9+H6&#10;+zNRX9nOTqvGtUqy/ZBa93vtZgEiUBve4pf708T5E3j+Eg+Qq3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ju9P6wAAAANsAAAAPAAAAAAAAAAAAAAAAAJcCAABkcnMvZG93bnJl&#10;di54bWxQSwUGAAAAAAQABAD1AAAAhAMAAAAA&#10;" filled="f" stroked="f">
                    <v:textbox>
                      <w:txbxContent>
                        <w:p w14:paraId="2629B794"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No</w:t>
                          </w:r>
                        </w:p>
                      </w:txbxContent>
                    </v:textbox>
                  </v:shape>
                  <v:roundrect id="Rounded Rectangle 57" o:spid="_x0000_s1058" style="position:absolute;left:7411;top:7164;width:1528;height:535;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hGg9wQAA&#10;ANsAAAAPAAAAZHJzL2Rvd25yZXYueG1sRE9Li8IwEL4v+B/CCF5EUwVFukYRRXzgxSqsx6GZbcs2&#10;k5JErf9+syDsbT6+58yXranFg5yvLCsYDRMQxLnVFRcKrpftYAbCB2SNtWVS8CIPy0XnY46ptk8+&#10;0yMLhYgh7FNUUIbQpFL6vCSDfmgb4sh9W2cwROgKqR0+Y7ip5ThJptJgxbGhxIbWJeU/2d0o2CUN&#10;ntwxbF7X/k1+ZWM83CZHpXrddvUJIlAb/sVv917H+RP4+yUeIB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IRoPcEAAADbAAAADwAAAAAAAAAAAAAAAACXAgAAZHJzL2Rvd25y&#10;ZXYueG1sUEsFBgAAAAAEAAQA9QAAAIUDAAAAAA==&#10;" fillcolor="white [3201]" strokecolor="#4bacc6 [3208]" strokeweight="2pt">
                    <v:textbox>
                      <w:txbxContent>
                        <w:p w14:paraId="70E3BE1B" w14:textId="77777777" w:rsidR="00F24737" w:rsidRDefault="00F24737" w:rsidP="00F24737">
                          <w:pPr>
                            <w:rPr>
                              <w:rFonts w:eastAsia="Times New Roman"/>
                            </w:rPr>
                          </w:pPr>
                        </w:p>
                      </w:txbxContent>
                    </v:textbox>
                  </v:roundrect>
                  <v:roundrect id="Rounded Rectangle 58" o:spid="_x0000_s1059" style="position:absolute;left:7411;top:8964;width:1528;height:591;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VvZKwQAA&#10;ANsAAAAPAAAAZHJzL2Rvd25yZXYueG1sRE9Li8IwEL4L/ocwgpdF0xVWlmoUcREf7GWroMehGdti&#10;MylJ1PrvN4LgbT6+50znranFjZyvLCv4HCYgiHOrKy4UHParwTcIH5A11pZJwYM8zGfdzhRTbe/8&#10;R7csFCKGsE9RQRlCk0rp85IM+qFtiCN3ts5giNAVUju8x3BTy1GSjKXBimNDiQ0tS8ov2dUoWCcN&#10;/rpd+HkcPk7ymI1we/raKdXvtYsJiEBteItf7o2O88fw/CUeIG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Fb2SsEAAADbAAAADwAAAAAAAAAAAAAAAACXAgAAZHJzL2Rvd25y&#10;ZXYueG1sUEsFBgAAAAAEAAQA9QAAAIUDAAAAAA==&#10;" fillcolor="white [3201]" strokecolor="#4bacc6 [3208]" strokeweight="2pt">
                    <v:textbox>
                      <w:txbxContent>
                        <w:p w14:paraId="7DDDE8B3" w14:textId="77777777" w:rsidR="00F24737" w:rsidRDefault="00F24737" w:rsidP="00F24737">
                          <w:pPr>
                            <w:rPr>
                              <w:rFonts w:eastAsia="Times New Roman"/>
                            </w:rPr>
                          </w:pPr>
                        </w:p>
                      </w:txbxContent>
                    </v:textbox>
                  </v:roundrect>
                  <v:shape id="Elbow Connector 59" o:spid="_x0000_s1060" type="#_x0000_t34" style="position:absolute;left:7527;top:8332;width:1265;height:0;rotation:90;flip:x;visibility:visible;mso-wrap-style:squar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s2Sy8EAAADbAAAADwAAAGRycy9kb3ducmV2LnhtbERP32vCMBB+F/Y/hBvsbaY6Nkc1iiiD&#10;jfpiFebj0dyasuZSksx2/70RBN/u4/t5i9VgW3EmHxrHCibjDARx5XTDtYLj4eP5HUSIyBpbx6Tg&#10;nwKslg+jBeba9byncxlrkUI45KjAxNjlUobKkMUwdh1x4n6ctxgT9LXUHvsUbls5zbI3abHh1GCw&#10;o42h6rf8swq+ennYUnFq1sa98GSz86/fRaHU0+OwnoOINMS7+Ob+1Gn+DK6/pAPk8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OzZLLwQAAANsAAAAPAAAAAAAAAAAAAAAA&#10;AKECAABkcnMvZG93bnJldi54bWxQSwUGAAAAAAQABAD5AAAAjwMAAAAA&#10;" strokecolor="#4579b8 [3044]">
                    <v:stroke endarrow="open"/>
                  </v:shape>
                  <v:shape id="TextBox 30" o:spid="_x0000_s1061" type="#_x0000_t202" style="position:absolute;left:2988;top:5851;width:2050;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9tn/xAAA&#10;ANsAAAAPAAAAZHJzL2Rvd25yZXYueG1sRI9Pa8JAEMXvQr/DMgVvuttiRaOrlJaCpxbjH/A2ZMck&#10;NDsbslsTv33nUOhthvfmvd+st4Nv1I26WAe28DQ1oIiL4GouLRwPH5MFqJiQHTaBycKdImw3D6M1&#10;Zi70vKdbnkolIRwztFCl1GZax6Iij3EaWmLRrqHzmGTtSu067CXcN/rZmLn2WLM0VNjSW0XFd/7j&#10;LZw+r5fzzHyV7/6l7cNgNPultnb8OLyuQCUa0r/573rnBF9g5RcZQG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vbZ/8QAAADbAAAADwAAAAAAAAAAAAAAAACXAgAAZHJzL2Rv&#10;d25yZXYueG1sUEsFBgAAAAAEAAQA9QAAAIgDAAAAAA==&#10;" filled="f" stroked="f">
                    <v:textbox>
                      <w:txbxContent>
                        <w:p w14:paraId="1F688EF2"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Give permission</w:t>
                          </w:r>
                        </w:p>
                      </w:txbxContent>
                    </v:textbox>
                  </v:shape>
                  <v:shape id="TextBox 32" o:spid="_x0000_s1062" type="#_x0000_t202" style="position:absolute;left:7411;top:7164;width:1610;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7B9EwAAA&#10;ANsAAAAPAAAAZHJzL2Rvd25yZXYueG1sRE/Pa8IwFL4L+x/CG3izycTJVhtlKIOdJtZN8PZonm2x&#10;eQlNZrv/3hwGO358v4vNaDtxoz60jjU8ZQoEceVMy7WGr+P77AVEiMgGO8ek4ZcCbNYPkwJz4wY+&#10;0K2MtUghHHLU0MTocylD1ZDFkDlPnLiL6y3GBPtamh6HFG47OVdqKS22nBoa9LRtqLqWP1bD9+fl&#10;fFqofb2zz35wo5JsX6XW08fxbQUi0hj/xX/uD6NhntanL+kHyPU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S7B9EwAAAANsAAAAPAAAAAAAAAAAAAAAAAJcCAABkcnMvZG93bnJl&#10;di54bWxQSwUGAAAAAAQABAD1AAAAhAMAAAAA&#10;" filled="f" stroked="f">
                    <v:textbox>
                      <w:txbxContent>
                        <w:p w14:paraId="0CED21F6"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Add tutorials</w:t>
                          </w:r>
                        </w:p>
                      </w:txbxContent>
                    </v:textbox>
                  </v:shape>
                  <v:shape id="TextBox 33" o:spid="_x0000_s1063" type="#_x0000_t202" style="position:absolute;left:7245;top:5985;width:2039;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oLrfwgAA&#10;ANsAAAAPAAAAZHJzL2Rvd25yZXYueG1sRI9Bi8IwFITvwv6H8ARvmigq2jXKoix4UtRdYW+P5tkW&#10;m5fSZG3990YQPA4z8w2zWLW2FDeqfeFYw3CgQBCnzhScafg5ffdnIHxANlg6Jg138rBafnQWmBjX&#10;8IFux5CJCGGfoIY8hCqR0qc5WfQDVxFH7+JqiyHKOpOmxibCbSlHSk2lxYLjQo4VrXNKr8d/q+F3&#10;d/k7j9U+29hJ1bhWSbZzqXWv2359ggjUhnf41d4aDaMhPL/EHyCX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2gut/CAAAA2wAAAA8AAAAAAAAAAAAAAAAAlwIAAGRycy9kb3du&#10;cmV2LnhtbFBLBQYAAAAABAAEAPUAAACGAwAAAAA=&#10;" filled="f" stroked="f">
                    <v:textbox>
                      <w:txbxContent>
                        <w:p w14:paraId="2CF25676"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Send Notification</w:t>
                          </w:r>
                        </w:p>
                      </w:txbxContent>
                    </v:textbox>
                  </v:shape>
                  <v:shape id="TextBox 36" o:spid="_x0000_s1064" type="#_x0000_t202" style="position:absolute;left:7661;top:9045;width:1009;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ciSowgAA&#10;ANsAAAAPAAAAZHJzL2Rvd25yZXYueG1sRI9Ba8JAFITvBf/D8gRvdddgi0ZXkRbBU6VWBW+P7DMJ&#10;Zt+G7Griv3cFocdhZr5h5svOVuJGjS8daxgNFQjizJmScw37v/X7BIQPyAYrx6ThTh6Wi97bHFPj&#10;Wv6l2y7kIkLYp6ihCKFOpfRZQRb90NXE0Tu7xmKIssmlabCNcFvJRKlPabHkuFBgTV8FZZfd1Wo4&#10;/JxPx7Ha5t/2o25dpyTbqdR60O9WMxCBuvAffrU3RkOSwPNL/AFy8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1yJKjCAAAA2wAAAA8AAAAAAAAAAAAAAAAAlwIAAGRycy9kb3du&#10;cmV2LnhtbFBLBQYAAAAABAAEAPUAAACGAwAAAAA=&#10;" filled="f" stroked="f">
                    <v:textbox>
                      <w:txbxContent>
                        <w:p w14:paraId="5B808A52"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Logout</w:t>
                          </w:r>
                        </w:p>
                      </w:txbxContent>
                    </v:textbox>
                  </v:shape>
                  <v:shape id="TextBox 37" o:spid="_x0000_s1065" type="#_x0000_t202" style="position:absolute;left:5488;top:1597;width:1609;height:38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PoEzxAAA&#10;ANsAAAAPAAAAZHJzL2Rvd25yZXYueG1sRI9Ba8JAFITvBf/D8gRvuqu2RdNsRJRCTy2mKnh7ZJ9J&#10;aPZtyG5N+u+7BaHHYWa+YdLNYBtxo87XjjXMZwoEceFMzaWG4+frdAXCB2SDjWPS8EMeNtnoIcXE&#10;uJ4PdMtDKSKEfYIaqhDaREpfVGTRz1xLHL2r6yyGKLtSmg77CLeNXCj1LC3WHBcqbGlXUfGVf1sN&#10;p/fr5fyoPsq9fWp7NyjJdi21noyH7QuIQEP4D9/bb0bDYgl/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Yj6BM8QAAADbAAAADwAAAAAAAAAAAAAAAACXAgAAZHJzL2Rv&#10;d25yZXYueG1sUEsFBgAAAAAEAAQA9QAAAIgDAAAAAA==&#10;" filled="f" stroked="f">
                    <v:textbox>
                      <w:txbxContent>
                        <w:p w14:paraId="6210659E"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Administrator</w:t>
                          </w:r>
                        </w:p>
                      </w:txbxContent>
                    </v:textbox>
                  </v:shape>
                  <v:roundrect id="Rounded Rectangle 289" o:spid="_x0000_s1066" style="position:absolute;left:5488;top:2631;width:1260;height:669;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pAcbxQAA&#10;ANsAAAAPAAAAZHJzL2Rvd25yZXYueG1sRI9Ba8JAFITvBf/D8gQvpdk0WCkxq4hFqtJLo6DHR/Y1&#10;Cc2+Dbtbjf/eLRR6HGbmG6ZYDqYTF3K+tazgOUlBEFdWt1wrOB42T68gfEDW2FkmBTfysFyMHgrM&#10;tb3yJ13KUIsIYZ+jgiaEPpfSVw0Z9IntiaP3ZZ3BEKWrpXZ4jXDTySxNZ9Jgy3GhwZ7WDVXf5Y9R&#10;8J72+OH24e12fDzLU5nh7vyyV2oyHlZzEIGG8B/+a2+1gmwKv1/iD5CL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mkBxvFAAAA2wAAAA8AAAAAAAAAAAAAAAAAlwIAAGRycy9k&#10;b3ducmV2LnhtbFBLBQYAAAAABAAEAPUAAACJAwAAAAA=&#10;" fillcolor="white [3201]" strokecolor="#4bacc6 [3208]" strokeweight="2pt">
                    <v:textbox>
                      <w:txbxContent>
                        <w:p w14:paraId="58034BC3" w14:textId="77777777" w:rsidR="00F24737" w:rsidRDefault="00F24737" w:rsidP="00F24737">
                          <w:pPr>
                            <w:rPr>
                              <w:rFonts w:eastAsia="Times New Roman"/>
                            </w:rPr>
                          </w:pPr>
                        </w:p>
                      </w:txbxContent>
                    </v:textbox>
                  </v:roundrect>
                  <v:shape id="Flowchart: Decision 291" o:spid="_x0000_s1067" type="#_x0000_t110" style="position:absolute;left:4860;top:4024;width:2551;height:92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9GeCxgAA&#10;ANsAAAAPAAAAZHJzL2Rvd25yZXYueG1sRI9Ba8JAFITvhf6H5Qleim4UaiW6Si0UBMHSKIi3R/aZ&#10;BLNvY3bjpv/eLRR6HGbmG2a57k0t7tS6yrKCyTgBQZxbXXGh4Hj4HM1BOI+ssbZMCn7IwXr1/LTE&#10;VNvA33TPfCEihF2KCkrvm1RKl5dk0I1tQxy9i20N+ijbQuoWQ4SbWk6TZCYNVhwXSmzoo6T8mnVG&#10;QfNynk+u2dc2C7twC2+nbtZt9koNB/37AoSn3v+H/9pbrWD6Cr9f4g+Qqwc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Q9GeCxgAAANsAAAAPAAAAAAAAAAAAAAAAAJcCAABkcnMv&#10;ZG93bnJldi54bWxQSwUGAAAAAAQABAD1AAAAigMAAAAA&#10;" fillcolor="white [3201]" strokecolor="#4bacc6 [3208]" strokeweight="2pt">
                    <v:textbox>
                      <w:txbxContent>
                        <w:p w14:paraId="379D0009" w14:textId="77777777" w:rsidR="00F24737" w:rsidRDefault="00F24737" w:rsidP="00F24737">
                          <w:pPr>
                            <w:rPr>
                              <w:rFonts w:eastAsia="Times New Roman"/>
                            </w:rPr>
                          </w:pPr>
                        </w:p>
                      </w:txbxContent>
                    </v:textbox>
                  </v:shape>
                  <v:shape id="TextBox 67" o:spid="_x0000_s1068" type="#_x0000_t202" style="position:absolute;left:5145;top:4282;width:1952;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SSKrwwAA&#10;ANsAAAAPAAAAZHJzL2Rvd25yZXYueG1sRI/NasMwEITvhbyD2EBvtZTQmsSxEkJKoaeW5g9yW6yN&#10;bWKtjKXa7ttXhUKOw8x8w+Sb0Taip87XjjXMEgWCuHCm5lLD8fD2tADhA7LBxjFp+CEPm/XkIcfM&#10;uIG/qN+HUkQI+ww1VCG0mZS+qMiiT1xLHL2r6yyGKLtSmg6HCLeNnCuVSos1x4UKW9pVVNz231bD&#10;6eN6OT+rz/LVvrSDG5Vku5RaP07H7QpEoDHcw//td6NhnsLfl/gD5Po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ySSKrwwAAANsAAAAPAAAAAAAAAAAAAAAAAJcCAABkcnMvZG93&#10;bnJldi54bWxQSwUGAAAAAAQABAD1AAAAhwMAAAAA&#10;" filled="f" stroked="f">
                    <v:textbox>
                      <w:txbxContent>
                        <w:p w14:paraId="1F01FFFC"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Check permission</w:t>
                          </w:r>
                        </w:p>
                      </w:txbxContent>
                    </v:textbox>
                  </v:shape>
                  <v:shape id="TextBox 68" o:spid="_x0000_s1069" type="#_x0000_t202" style="position:absolute;left:5731;top:2732;width:1134;height:41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BYcwxAAA&#10;ANsAAAAPAAAAZHJzL2Rvd25yZXYueG1sRI9Ba8JAFITvBf/D8gRvuqvYVtNsRJRCTy2mKnh7ZJ9J&#10;aPZtyG5N+u+7BaHHYWa+YdLNYBtxo87XjjXMZwoEceFMzaWG4+frdAXCB2SDjWPS8EMeNtnoIcXE&#10;uJ4PdMtDKSKEfYIaqhDaREpfVGTRz1xLHL2r6yyGKLtSmg77CLeNXCj1JC3WHBcqbGlXUfGVf1sN&#10;p/fr5bxUH+XePra9G5Rku5ZaT8bD9gVEoCH8h+/tN6Nh8Qx/X+IPkNk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QWHMMQAAADbAAAADwAAAAAAAAAAAAAAAACXAgAAZHJzL2Rv&#10;d25yZXYueG1sUEsFBgAAAAAEAAQA9QAAAIgDAAAAAA==&#10;" filled="f" stroked="f">
                    <v:textbox>
                      <w:txbxContent>
                        <w:p w14:paraId="0CAD6C2F" w14:textId="77777777"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Login</w:t>
                          </w:r>
                        </w:p>
                      </w:txbxContent>
                    </v:textbox>
                  </v:shape>
                  <v:shape id="Straight Arrow Connector 294" o:spid="_x0000_s1070" type="#_x0000_t32" style="position:absolute;left:8137;top:6493;width:0;height:67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kKEbcAAAADbAAAADwAAAGRycy9kb3ducmV2LnhtbERPTWuDQBC9F/Iflgn0VtekWMS4EQlI&#10;cm3aQHKbuBOVuLPiron9991DocfH+86L2fTiQaPrLCtYRTEI4trqjhsF31/VWwrCeWSNvWVS8EMO&#10;iu3iJcdM2yd/0uPoGxFC2GWooPV+yKR0dUsGXWQH4sDd7GjQBzg2Uo/4DOGml+s4/pAGOw4NLQ60&#10;a6m+Hyej4P12nfepL2Vane1umpIkOVUXpV6Xc7kB4Wn2/+I/90ErWIex4Uv4AXL7C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HJChG3AAAAA2wAAAA8AAAAAAAAAAAAAAAAA&#10;oQIAAGRycy9kb3ducmV2LnhtbFBLBQYAAAAABAAEAPkAAACOAwAAAAA=&#10;" strokecolor="#4579b8 [3044]">
                    <v:stroke endarrow="open"/>
                  </v:shape>
                </v:group>
              </v:group>
            </w:pict>
          </mc:Fallback>
        </mc:AlternateContent>
      </w:r>
    </w:p>
    <w:p w14:paraId="139EF6E5"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54725DCC"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42853433"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0B30613F"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5A0F63C2"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1B72FA52"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24F9E466"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21BBD0E8"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3D4A226F"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6017C11B"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0A581F46"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71B47A92"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33CF3172" w14:textId="77777777"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14:paraId="2EA8A660"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1703810D"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7C7A90D5"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051335AA"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4CFE7F04"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5A5BA880"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095C0D7F"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2B7E7031"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2CA2E457"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001E9D99"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3190AEB4"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168B0B1B"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6F35D942"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7FDC99A1"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4CFEC1FA"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646483D6"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7F2297C8"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6D25DB33"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605723FE"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0A0CB9D8" w14:textId="77777777"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14:paraId="25423C88" w14:textId="77777777" w:rsidR="00815CAC" w:rsidRDefault="00815CAC" w:rsidP="000B64F7">
      <w:pPr>
        <w:widowControl w:val="0"/>
        <w:snapToGrid w:val="0"/>
        <w:spacing w:after="0" w:line="240" w:lineRule="auto"/>
        <w:ind w:left="1440"/>
        <w:jc w:val="both"/>
        <w:outlineLvl w:val="1"/>
        <w:rPr>
          <w:rFonts w:ascii="Times New Roman" w:hAnsi="Times New Roman" w:cs="Times New Roman"/>
          <w:b/>
          <w:u w:val="single"/>
        </w:rPr>
      </w:pPr>
    </w:p>
    <w:p w14:paraId="7918F58F" w14:textId="77777777" w:rsidR="000C6A69" w:rsidRPr="005B10BD" w:rsidRDefault="000C6A69" w:rsidP="000B64F7">
      <w:pPr>
        <w:pStyle w:val="ListParagraph"/>
        <w:widowControl w:val="0"/>
        <w:numPr>
          <w:ilvl w:val="0"/>
          <w:numId w:val="8"/>
        </w:numPr>
        <w:snapToGrid w:val="0"/>
        <w:spacing w:after="0" w:line="240" w:lineRule="auto"/>
        <w:jc w:val="both"/>
        <w:outlineLvl w:val="1"/>
        <w:rPr>
          <w:rFonts w:ascii="Times New Roman" w:eastAsia="Times New Roman" w:hAnsi="Times New Roman" w:cs="Times New Roman"/>
          <w:b/>
        </w:rPr>
      </w:pPr>
      <w:r w:rsidRPr="005B10BD">
        <w:rPr>
          <w:rFonts w:ascii="Times New Roman" w:hAnsi="Times New Roman" w:cs="Times New Roman"/>
          <w:b/>
        </w:rPr>
        <w:t xml:space="preserve">Technological  and Architectural </w:t>
      </w:r>
      <w:r w:rsidRPr="005B10BD">
        <w:rPr>
          <w:rFonts w:ascii="Times New Roman" w:eastAsia="Times New Roman" w:hAnsi="Times New Roman" w:cs="Times New Roman"/>
          <w:b/>
        </w:rPr>
        <w:t xml:space="preserve"> </w:t>
      </w:r>
      <w:r w:rsidRPr="005B10BD">
        <w:rPr>
          <w:rFonts w:ascii="Times New Roman" w:hAnsi="Times New Roman" w:cs="Times New Roman"/>
          <w:b/>
        </w:rPr>
        <w:t>requirements</w:t>
      </w:r>
    </w:p>
    <w:p w14:paraId="4D916C14" w14:textId="77777777" w:rsidR="00105B81" w:rsidRPr="00105B81" w:rsidRDefault="00105B81" w:rsidP="000B64F7">
      <w:pPr>
        <w:widowControl w:val="0"/>
        <w:snapToGrid w:val="0"/>
        <w:spacing w:after="0" w:line="240" w:lineRule="auto"/>
        <w:ind w:left="1800"/>
        <w:jc w:val="both"/>
        <w:outlineLvl w:val="1"/>
        <w:rPr>
          <w:rFonts w:ascii="Times New Roman" w:eastAsia="Times New Roman" w:hAnsi="Times New Roman" w:cs="Times New Roman"/>
          <w:b/>
          <w:u w:val="single"/>
        </w:rPr>
      </w:pPr>
    </w:p>
    <w:p w14:paraId="5EEC224A" w14:textId="77777777" w:rsidR="00AE1781" w:rsidRDefault="00105B8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Language</w:t>
      </w:r>
      <w:r w:rsidR="00653C2D">
        <w:rPr>
          <w:rFonts w:ascii="Times New Roman" w:eastAsia="Times New Roman" w:hAnsi="Times New Roman" w:cs="Times New Roman"/>
        </w:rPr>
        <w:t>s</w:t>
      </w:r>
      <w:r>
        <w:rPr>
          <w:rFonts w:ascii="Times New Roman" w:eastAsia="Times New Roman" w:hAnsi="Times New Roman" w:cs="Times New Roman"/>
        </w:rPr>
        <w:t>: ASP.net</w:t>
      </w:r>
      <w:r w:rsidR="00C179C1">
        <w:rPr>
          <w:rFonts w:ascii="Times New Roman" w:eastAsia="Times New Roman" w:hAnsi="Times New Roman" w:cs="Times New Roman"/>
        </w:rPr>
        <w:t xml:space="preserve">, </w:t>
      </w:r>
      <w:r w:rsidR="00C021F8">
        <w:rPr>
          <w:rFonts w:ascii="Times New Roman" w:eastAsia="Times New Roman" w:hAnsi="Times New Roman" w:cs="Times New Roman"/>
        </w:rPr>
        <w:t>C</w:t>
      </w:r>
      <w:r w:rsidR="004B67A6">
        <w:rPr>
          <w:rFonts w:ascii="Times New Roman" w:eastAsia="Times New Roman" w:hAnsi="Times New Roman" w:cs="Times New Roman"/>
        </w:rPr>
        <w:t xml:space="preserve">#, </w:t>
      </w:r>
      <w:r w:rsidR="00C179C1">
        <w:rPr>
          <w:rFonts w:ascii="Times New Roman" w:eastAsia="Times New Roman" w:hAnsi="Times New Roman" w:cs="Times New Roman"/>
        </w:rPr>
        <w:t>Java</w:t>
      </w:r>
      <w:r w:rsidR="00922193">
        <w:rPr>
          <w:rFonts w:ascii="Times New Roman" w:eastAsia="Times New Roman" w:hAnsi="Times New Roman" w:cs="Times New Roman"/>
        </w:rPr>
        <w:t>.</w:t>
      </w:r>
    </w:p>
    <w:p w14:paraId="23EC67B9" w14:textId="77777777" w:rsidR="00177EA1" w:rsidRDefault="00177EA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Front End: .NET framework; Android development framework.</w:t>
      </w:r>
    </w:p>
    <w:p w14:paraId="3F53DAD5" w14:textId="77777777" w:rsidR="00105B81" w:rsidRDefault="00105B8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 xml:space="preserve">Back End: </w:t>
      </w:r>
      <w:r w:rsidR="003569A8">
        <w:rPr>
          <w:rFonts w:ascii="Times New Roman" w:eastAsia="Times New Roman" w:hAnsi="Times New Roman" w:cs="Times New Roman"/>
        </w:rPr>
        <w:t xml:space="preserve">On the cloud we need to have the </w:t>
      </w:r>
      <w:r w:rsidR="00527954">
        <w:rPr>
          <w:rFonts w:ascii="Times New Roman" w:eastAsia="Times New Roman" w:hAnsi="Times New Roman" w:cs="Times New Roman"/>
        </w:rPr>
        <w:t xml:space="preserve">IIS Server, </w:t>
      </w:r>
      <w:r>
        <w:rPr>
          <w:rFonts w:ascii="Times New Roman" w:eastAsia="Times New Roman" w:hAnsi="Times New Roman" w:cs="Times New Roman"/>
        </w:rPr>
        <w:t>Microsoft SQl Server.</w:t>
      </w:r>
    </w:p>
    <w:p w14:paraId="0EFEE0D1" w14:textId="77777777" w:rsidR="00105B81" w:rsidRDefault="00105B8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 xml:space="preserve">Operating Systems: </w:t>
      </w:r>
      <w:r w:rsidR="00025CEF">
        <w:rPr>
          <w:rFonts w:ascii="Times New Roman" w:eastAsia="Times New Roman" w:hAnsi="Times New Roman" w:cs="Times New Roman"/>
        </w:rPr>
        <w:t xml:space="preserve">Microsoft </w:t>
      </w:r>
      <w:r>
        <w:rPr>
          <w:rFonts w:ascii="Times New Roman" w:eastAsia="Times New Roman" w:hAnsi="Times New Roman" w:cs="Times New Roman"/>
        </w:rPr>
        <w:t>Windows</w:t>
      </w:r>
      <w:r w:rsidR="00922193">
        <w:rPr>
          <w:rFonts w:ascii="Times New Roman" w:eastAsia="Times New Roman" w:hAnsi="Times New Roman" w:cs="Times New Roman"/>
        </w:rPr>
        <w:t>.</w:t>
      </w:r>
    </w:p>
    <w:p w14:paraId="630377AF" w14:textId="77777777" w:rsidR="004B6DBE" w:rsidRDefault="002C3202"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Protocols: HTTP, SOAP</w:t>
      </w:r>
      <w:r w:rsidR="00922193">
        <w:rPr>
          <w:rFonts w:ascii="Times New Roman" w:eastAsia="Times New Roman" w:hAnsi="Times New Roman" w:cs="Times New Roman"/>
        </w:rPr>
        <w:t>.</w:t>
      </w:r>
    </w:p>
    <w:p w14:paraId="1713528A" w14:textId="77777777" w:rsidR="00DC6013" w:rsidRDefault="00DC6013" w:rsidP="000B64F7">
      <w:pPr>
        <w:widowControl w:val="0"/>
        <w:snapToGrid w:val="0"/>
        <w:spacing w:after="0" w:line="240" w:lineRule="auto"/>
        <w:ind w:left="1800"/>
        <w:jc w:val="both"/>
        <w:outlineLvl w:val="1"/>
        <w:rPr>
          <w:rFonts w:ascii="Times New Roman" w:eastAsia="Times New Roman" w:hAnsi="Times New Roman" w:cs="Times New Roman"/>
        </w:rPr>
      </w:pPr>
    </w:p>
    <w:p w14:paraId="5B522311" w14:textId="77777777" w:rsidR="00767B89" w:rsidRDefault="000C6A69" w:rsidP="00767B89">
      <w:pPr>
        <w:widowControl w:val="0"/>
        <w:numPr>
          <w:ilvl w:val="0"/>
          <w:numId w:val="7"/>
        </w:numPr>
        <w:snapToGrid w:val="0"/>
        <w:spacing w:after="0" w:line="240" w:lineRule="auto"/>
        <w:jc w:val="both"/>
        <w:outlineLvl w:val="0"/>
        <w:rPr>
          <w:rFonts w:ascii="Times New Roman" w:hAnsi="Times New Roman" w:cs="Times New Roman"/>
          <w:b/>
        </w:rPr>
      </w:pPr>
      <w:r w:rsidRPr="0032704F">
        <w:rPr>
          <w:rFonts w:ascii="Times New Roman" w:hAnsi="Times New Roman" w:cs="Times New Roman"/>
          <w:b/>
        </w:rPr>
        <w:t xml:space="preserve">Framework Specification: </w:t>
      </w:r>
    </w:p>
    <w:p w14:paraId="79182015" w14:textId="77777777" w:rsidR="00307FC2" w:rsidRPr="0032704F" w:rsidRDefault="00307FC2" w:rsidP="00791F18">
      <w:pPr>
        <w:widowControl w:val="0"/>
        <w:snapToGrid w:val="0"/>
        <w:spacing w:after="0" w:line="240" w:lineRule="auto"/>
        <w:ind w:left="1440"/>
        <w:jc w:val="both"/>
        <w:outlineLvl w:val="0"/>
        <w:rPr>
          <w:rFonts w:ascii="Times New Roman" w:hAnsi="Times New Roman" w:cs="Times New Roman"/>
          <w:b/>
        </w:rPr>
      </w:pPr>
    </w:p>
    <w:p w14:paraId="2D93CED3" w14:textId="77777777" w:rsidR="004B6DBE" w:rsidRPr="0032704F" w:rsidRDefault="000C6A69" w:rsidP="000B64F7">
      <w:pPr>
        <w:widowControl w:val="0"/>
        <w:numPr>
          <w:ilvl w:val="0"/>
          <w:numId w:val="3"/>
        </w:numPr>
        <w:snapToGrid w:val="0"/>
        <w:spacing w:after="0" w:line="240" w:lineRule="auto"/>
        <w:jc w:val="both"/>
        <w:outlineLvl w:val="0"/>
        <w:rPr>
          <w:rFonts w:ascii="Times New Roman" w:hAnsi="Times New Roman" w:cs="Times New Roman"/>
          <w:b/>
        </w:rPr>
      </w:pPr>
      <w:r w:rsidRPr="0032704F">
        <w:rPr>
          <w:rFonts w:ascii="Times New Roman" w:hAnsi="Times New Roman" w:cs="Times New Roman"/>
          <w:b/>
        </w:rPr>
        <w:t>Assumptions and Principles</w:t>
      </w:r>
    </w:p>
    <w:p w14:paraId="1A723E9C" w14:textId="77777777" w:rsidR="00813F09" w:rsidRDefault="00783918" w:rsidP="00813F09">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This project is about accent learning for people from different walks of life. </w:t>
      </w:r>
      <w:r w:rsidR="00E5676A">
        <w:rPr>
          <w:rFonts w:ascii="Times New Roman" w:hAnsi="Times New Roman" w:cs="Times New Roman"/>
        </w:rPr>
        <w:t xml:space="preserve">With </w:t>
      </w:r>
      <w:r w:rsidR="00BD75D0">
        <w:rPr>
          <w:rFonts w:ascii="Times New Roman" w:hAnsi="Times New Roman" w:cs="Times New Roman"/>
        </w:rPr>
        <w:t xml:space="preserve">this software tool, we assume the end users </w:t>
      </w:r>
      <w:r w:rsidR="007B68BC">
        <w:rPr>
          <w:rFonts w:ascii="Times New Roman" w:hAnsi="Times New Roman" w:cs="Times New Roman"/>
        </w:rPr>
        <w:t>will be interested in using our mobile application</w:t>
      </w:r>
      <w:r w:rsidR="002D4602">
        <w:rPr>
          <w:rFonts w:ascii="Times New Roman" w:hAnsi="Times New Roman" w:cs="Times New Roman"/>
        </w:rPr>
        <w:t xml:space="preserve"> for </w:t>
      </w:r>
      <w:r w:rsidR="00B0398F">
        <w:rPr>
          <w:rFonts w:ascii="Times New Roman" w:hAnsi="Times New Roman" w:cs="Times New Roman"/>
        </w:rPr>
        <w:t>accen</w:t>
      </w:r>
      <w:r w:rsidR="007C7561">
        <w:rPr>
          <w:rFonts w:ascii="Times New Roman" w:hAnsi="Times New Roman" w:cs="Times New Roman"/>
        </w:rPr>
        <w:t xml:space="preserve">t learning. </w:t>
      </w:r>
      <w:r w:rsidR="00263103">
        <w:rPr>
          <w:rFonts w:ascii="Times New Roman" w:hAnsi="Times New Roman" w:cs="Times New Roman"/>
        </w:rPr>
        <w:t xml:space="preserve">It is also assumed the user will have access to the </w:t>
      </w:r>
      <w:r w:rsidR="00263103">
        <w:rPr>
          <w:rFonts w:ascii="Times New Roman" w:hAnsi="Times New Roman" w:cs="Times New Roman"/>
        </w:rPr>
        <w:lastRenderedPageBreak/>
        <w:t xml:space="preserve">internet and to a smart </w:t>
      </w:r>
      <w:r w:rsidR="00B83B11">
        <w:rPr>
          <w:rFonts w:ascii="Times New Roman" w:hAnsi="Times New Roman" w:cs="Times New Roman"/>
        </w:rPr>
        <w:t xml:space="preserve">android </w:t>
      </w:r>
      <w:r w:rsidR="00263103">
        <w:rPr>
          <w:rFonts w:ascii="Times New Roman" w:hAnsi="Times New Roman" w:cs="Times New Roman"/>
        </w:rPr>
        <w:t xml:space="preserve">mobile phone in order to access our application at anytime and from anywhere. </w:t>
      </w:r>
      <w:r w:rsidR="007C7561">
        <w:rPr>
          <w:rFonts w:ascii="Times New Roman" w:hAnsi="Times New Roman" w:cs="Times New Roman"/>
        </w:rPr>
        <w:t xml:space="preserve">We also assumed that we can create and deploy our own instances on the IBM cloud for the IIS and Sql Server. </w:t>
      </w:r>
      <w:r w:rsidR="00C16EFB">
        <w:rPr>
          <w:rFonts w:ascii="Times New Roman" w:hAnsi="Times New Roman" w:cs="Times New Roman"/>
        </w:rPr>
        <w:t xml:space="preserve">These assumptions allow us to </w:t>
      </w:r>
      <w:r w:rsidR="00796A1D">
        <w:rPr>
          <w:rFonts w:ascii="Times New Roman" w:hAnsi="Times New Roman" w:cs="Times New Roman"/>
        </w:rPr>
        <w:t xml:space="preserve">create the desired system that will be useable and available to the end user. </w:t>
      </w:r>
    </w:p>
    <w:p w14:paraId="2BD8A4DD" w14:textId="77777777" w:rsidR="00393FA3" w:rsidRDefault="00393FA3" w:rsidP="00813F09">
      <w:pPr>
        <w:widowControl w:val="0"/>
        <w:snapToGrid w:val="0"/>
        <w:spacing w:after="0" w:line="240" w:lineRule="auto"/>
        <w:ind w:left="1800"/>
        <w:jc w:val="both"/>
        <w:outlineLvl w:val="0"/>
        <w:rPr>
          <w:rFonts w:ascii="Times New Roman" w:hAnsi="Times New Roman" w:cs="Times New Roman"/>
        </w:rPr>
      </w:pPr>
    </w:p>
    <w:p w14:paraId="313982FC" w14:textId="77777777" w:rsidR="000C6A69" w:rsidRPr="0032704F" w:rsidRDefault="000C6A69" w:rsidP="00A22870">
      <w:pPr>
        <w:widowControl w:val="0"/>
        <w:numPr>
          <w:ilvl w:val="0"/>
          <w:numId w:val="3"/>
        </w:numPr>
        <w:snapToGrid w:val="0"/>
        <w:spacing w:after="0" w:line="240" w:lineRule="auto"/>
        <w:jc w:val="both"/>
        <w:outlineLvl w:val="0"/>
        <w:rPr>
          <w:rFonts w:ascii="Times New Roman" w:hAnsi="Times New Roman" w:cs="Times New Roman"/>
          <w:b/>
        </w:rPr>
      </w:pPr>
      <w:r w:rsidRPr="0032704F">
        <w:rPr>
          <w:rFonts w:ascii="Times New Roman" w:hAnsi="Times New Roman" w:cs="Times New Roman"/>
          <w:b/>
        </w:rPr>
        <w:t>Methodologies and</w:t>
      </w:r>
      <w:r w:rsidR="00E41520" w:rsidRPr="0032704F">
        <w:rPr>
          <w:rFonts w:ascii="Times New Roman" w:hAnsi="Times New Roman" w:cs="Times New Roman"/>
          <w:b/>
        </w:rPr>
        <w:t xml:space="preserve"> Algorithms</w:t>
      </w:r>
      <w:r w:rsidR="0032704F" w:rsidRPr="0032704F">
        <w:rPr>
          <w:rFonts w:ascii="Times New Roman" w:hAnsi="Times New Roman" w:cs="Times New Roman"/>
          <w:b/>
        </w:rPr>
        <w:t>:</w:t>
      </w:r>
    </w:p>
    <w:p w14:paraId="0662C914" w14:textId="77777777" w:rsidR="009503F7" w:rsidRDefault="00D35921" w:rsidP="009503F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A software methodology is used</w:t>
      </w:r>
      <w:r w:rsidR="003B6B81">
        <w:rPr>
          <w:rFonts w:ascii="Times New Roman" w:hAnsi="Times New Roman" w:cs="Times New Roman"/>
        </w:rPr>
        <w:t xml:space="preserve"> to</w:t>
      </w:r>
      <w:r w:rsidR="000B446C">
        <w:rPr>
          <w:rFonts w:ascii="Times New Roman" w:hAnsi="Times New Roman" w:cs="Times New Roman"/>
        </w:rPr>
        <w:t xml:space="preserve"> provide a framework </w:t>
      </w:r>
      <w:r w:rsidR="008179B5">
        <w:rPr>
          <w:rFonts w:ascii="Times New Roman" w:hAnsi="Times New Roman" w:cs="Times New Roman"/>
        </w:rPr>
        <w:t xml:space="preserve">for the development of the software system. </w:t>
      </w:r>
      <w:r w:rsidR="00141778">
        <w:rPr>
          <w:rFonts w:ascii="Times New Roman" w:hAnsi="Times New Roman" w:cs="Times New Roman"/>
        </w:rPr>
        <w:t xml:space="preserve">For our project we are </w:t>
      </w:r>
      <w:r w:rsidR="00802E20">
        <w:rPr>
          <w:rFonts w:ascii="Times New Roman" w:hAnsi="Times New Roman" w:cs="Times New Roman"/>
        </w:rPr>
        <w:t>following</w:t>
      </w:r>
      <w:r w:rsidR="00141778">
        <w:rPr>
          <w:rFonts w:ascii="Times New Roman" w:hAnsi="Times New Roman" w:cs="Times New Roman"/>
        </w:rPr>
        <w:t xml:space="preserve"> the Service Oriented Architecture and </w:t>
      </w:r>
      <w:r w:rsidR="00133CE9">
        <w:rPr>
          <w:rFonts w:ascii="Times New Roman" w:hAnsi="Times New Roman" w:cs="Times New Roman"/>
        </w:rPr>
        <w:t xml:space="preserve">the </w:t>
      </w:r>
      <w:r w:rsidR="00141778">
        <w:rPr>
          <w:rFonts w:ascii="Times New Roman" w:hAnsi="Times New Roman" w:cs="Times New Roman"/>
        </w:rPr>
        <w:t xml:space="preserve">Agile </w:t>
      </w:r>
      <w:r w:rsidR="00133CE9">
        <w:rPr>
          <w:rFonts w:ascii="Times New Roman" w:hAnsi="Times New Roman" w:cs="Times New Roman"/>
        </w:rPr>
        <w:t xml:space="preserve">Development </w:t>
      </w:r>
      <w:r w:rsidR="00141778">
        <w:rPr>
          <w:rFonts w:ascii="Times New Roman" w:hAnsi="Times New Roman" w:cs="Times New Roman"/>
        </w:rPr>
        <w:t>Process</w:t>
      </w:r>
      <w:r w:rsidR="009E5897">
        <w:rPr>
          <w:rFonts w:ascii="Times New Roman" w:hAnsi="Times New Roman" w:cs="Times New Roman"/>
        </w:rPr>
        <w:t xml:space="preserve">. </w:t>
      </w:r>
      <w:r w:rsidR="00C81808">
        <w:rPr>
          <w:rFonts w:ascii="Times New Roman" w:hAnsi="Times New Roman" w:cs="Times New Roman"/>
        </w:rPr>
        <w:t xml:space="preserve">We use </w:t>
      </w:r>
      <w:r w:rsidR="00880F2F">
        <w:rPr>
          <w:rFonts w:ascii="Times New Roman" w:hAnsi="Times New Roman" w:cs="Times New Roman"/>
        </w:rPr>
        <w:t xml:space="preserve">the incremental and iterative methodology that uses object oriented programming to develop our software system. </w:t>
      </w:r>
      <w:r w:rsidR="000F2EF0">
        <w:rPr>
          <w:rFonts w:ascii="Times New Roman" w:hAnsi="Times New Roman" w:cs="Times New Roman"/>
        </w:rPr>
        <w:t>With these methodologies and development process it makes it easy to keep track of the project development</w:t>
      </w:r>
      <w:r w:rsidR="00C01B35">
        <w:rPr>
          <w:rFonts w:ascii="Times New Roman" w:hAnsi="Times New Roman" w:cs="Times New Roman"/>
        </w:rPr>
        <w:t xml:space="preserve"> and progress</w:t>
      </w:r>
      <w:r w:rsidR="000F2EF0">
        <w:rPr>
          <w:rFonts w:ascii="Times New Roman" w:hAnsi="Times New Roman" w:cs="Times New Roman"/>
        </w:rPr>
        <w:t>. It also gives us the possibility to make changes to the initial sco</w:t>
      </w:r>
      <w:r w:rsidR="00F316C4">
        <w:rPr>
          <w:rFonts w:ascii="Times New Roman" w:hAnsi="Times New Roman" w:cs="Times New Roman"/>
        </w:rPr>
        <w:t>pe of our project.</w:t>
      </w:r>
      <w:r w:rsidR="00FF4B81">
        <w:rPr>
          <w:rFonts w:ascii="Times New Roman" w:hAnsi="Times New Roman" w:cs="Times New Roman"/>
        </w:rPr>
        <w:t xml:space="preserve"> </w:t>
      </w:r>
      <w:r w:rsidR="00E14DE8">
        <w:rPr>
          <w:rFonts w:ascii="Times New Roman" w:hAnsi="Times New Roman" w:cs="Times New Roman"/>
        </w:rPr>
        <w:t>Agile process gives us more flexibility in devel</w:t>
      </w:r>
      <w:r w:rsidR="00E37E5F">
        <w:rPr>
          <w:rFonts w:ascii="Times New Roman" w:hAnsi="Times New Roman" w:cs="Times New Roman"/>
        </w:rPr>
        <w:t xml:space="preserve">opment and testing </w:t>
      </w:r>
      <w:r w:rsidR="001A651F">
        <w:rPr>
          <w:rFonts w:ascii="Times New Roman" w:hAnsi="Times New Roman" w:cs="Times New Roman"/>
        </w:rPr>
        <w:t>framework.</w:t>
      </w:r>
    </w:p>
    <w:p w14:paraId="16C8BB57" w14:textId="77777777" w:rsidR="0013135F" w:rsidRDefault="0013135F" w:rsidP="0013135F">
      <w:pPr>
        <w:widowControl w:val="0"/>
        <w:snapToGrid w:val="0"/>
        <w:spacing w:after="0" w:line="240" w:lineRule="auto"/>
        <w:jc w:val="both"/>
        <w:outlineLvl w:val="0"/>
        <w:rPr>
          <w:rFonts w:ascii="Times New Roman" w:hAnsi="Times New Roman" w:cs="Times New Roman"/>
        </w:rPr>
      </w:pPr>
    </w:p>
    <w:p w14:paraId="2DC7BF7D" w14:textId="77777777" w:rsidR="009B035C" w:rsidRDefault="009B035C" w:rsidP="0013135F">
      <w:pPr>
        <w:widowControl w:val="0"/>
        <w:snapToGrid w:val="0"/>
        <w:spacing w:after="0" w:line="240" w:lineRule="auto"/>
        <w:jc w:val="both"/>
        <w:outlineLvl w:val="0"/>
        <w:rPr>
          <w:rFonts w:ascii="Times New Roman" w:hAnsi="Times New Roman" w:cs="Times New Roman"/>
        </w:rPr>
      </w:pPr>
    </w:p>
    <w:p w14:paraId="6309F1CE" w14:textId="77777777" w:rsidR="0013135F" w:rsidRPr="005539FE" w:rsidRDefault="00A867DE" w:rsidP="0013135F">
      <w:pPr>
        <w:widowControl w:val="0"/>
        <w:snapToGrid w:val="0"/>
        <w:spacing w:after="0" w:line="240" w:lineRule="auto"/>
        <w:jc w:val="both"/>
        <w:outlineLvl w:val="0"/>
        <w:rPr>
          <w:rFonts w:ascii="Times New Roman" w:hAnsi="Times New Roman" w:cs="Times New Roman"/>
          <w:b/>
        </w:rPr>
      </w:pPr>
      <w:r w:rsidRPr="005539FE">
        <w:rPr>
          <w:rFonts w:ascii="Times New Roman" w:hAnsi="Times New Roman" w:cs="Times New Roman"/>
          <w:b/>
        </w:rPr>
        <w:t xml:space="preserve">System </w:t>
      </w:r>
      <w:r w:rsidR="0013135F" w:rsidRPr="005539FE">
        <w:rPr>
          <w:rFonts w:ascii="Times New Roman" w:hAnsi="Times New Roman" w:cs="Times New Roman"/>
          <w:b/>
        </w:rPr>
        <w:t>Architecture Diagram:</w:t>
      </w:r>
    </w:p>
    <w:p w14:paraId="0F8E4C0C" w14:textId="77777777" w:rsidR="00B72212" w:rsidRPr="001476D6" w:rsidRDefault="00B72212" w:rsidP="00B63F21">
      <w:pPr>
        <w:widowControl w:val="0"/>
        <w:snapToGrid w:val="0"/>
        <w:spacing w:after="0" w:line="240" w:lineRule="auto"/>
        <w:ind w:left="1800"/>
        <w:jc w:val="both"/>
        <w:outlineLvl w:val="0"/>
        <w:rPr>
          <w:rFonts w:ascii="Times New Roman" w:hAnsi="Times New Roman" w:cs="Times New Roman"/>
        </w:rPr>
      </w:pPr>
    </w:p>
    <w:p w14:paraId="61082486" w14:textId="77777777" w:rsidR="00742984" w:rsidRDefault="00D0544E" w:rsidP="00361663">
      <w:pPr>
        <w:widowControl w:val="0"/>
        <w:snapToGrid w:val="0"/>
        <w:spacing w:after="0" w:line="240" w:lineRule="auto"/>
        <w:ind w:left="-270"/>
        <w:jc w:val="both"/>
        <w:outlineLvl w:val="0"/>
        <w:rPr>
          <w:rFonts w:ascii="Times New Roman" w:hAnsi="Times New Roman" w:cs="Times New Roman"/>
        </w:rPr>
      </w:pPr>
      <w:r>
        <w:object w:dxaOrig="9703" w:dyaOrig="4981" w14:anchorId="2C443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pt;height:392pt" o:ole="">
            <v:imagedata r:id="rId11" o:title=""/>
          </v:shape>
          <o:OLEObject Type="Embed" ProgID="Visio.Drawing.11" ShapeID="_x0000_i1025" DrawAspect="Content" ObjectID="_1296931136" r:id="rId12"/>
        </w:object>
      </w:r>
    </w:p>
    <w:p w14:paraId="106E236A" w14:textId="77777777" w:rsidR="00742984" w:rsidRDefault="00742984" w:rsidP="00742984">
      <w:pPr>
        <w:widowControl w:val="0"/>
        <w:snapToGrid w:val="0"/>
        <w:spacing w:after="0" w:line="240" w:lineRule="auto"/>
        <w:ind w:left="1800"/>
        <w:jc w:val="both"/>
        <w:outlineLvl w:val="0"/>
        <w:rPr>
          <w:rFonts w:ascii="Times New Roman" w:hAnsi="Times New Roman" w:cs="Times New Roman"/>
        </w:rPr>
      </w:pPr>
    </w:p>
    <w:p w14:paraId="6C516136" w14:textId="77777777" w:rsidR="002D648E" w:rsidRDefault="002D648E" w:rsidP="00C57E84">
      <w:pPr>
        <w:widowControl w:val="0"/>
        <w:snapToGrid w:val="0"/>
        <w:spacing w:after="0" w:line="240" w:lineRule="auto"/>
        <w:jc w:val="both"/>
        <w:outlineLvl w:val="0"/>
        <w:rPr>
          <w:rFonts w:ascii="Times New Roman" w:hAnsi="Times New Roman" w:cs="Times New Roman"/>
        </w:rPr>
      </w:pPr>
    </w:p>
    <w:p w14:paraId="090B4E4E" w14:textId="77777777" w:rsidR="00AA6132" w:rsidRPr="00FE789E" w:rsidRDefault="00554AE8" w:rsidP="00554AE8">
      <w:pPr>
        <w:widowControl w:val="0"/>
        <w:snapToGrid w:val="0"/>
        <w:spacing w:after="0" w:line="240" w:lineRule="auto"/>
        <w:jc w:val="both"/>
        <w:outlineLvl w:val="0"/>
        <w:rPr>
          <w:rFonts w:ascii="Times New Roman" w:hAnsi="Times New Roman" w:cs="Times New Roman"/>
          <w:b/>
        </w:rPr>
      </w:pPr>
      <w:r w:rsidRPr="00FE789E">
        <w:rPr>
          <w:rFonts w:ascii="Times New Roman" w:hAnsi="Times New Roman" w:cs="Times New Roman"/>
          <w:b/>
        </w:rPr>
        <w:t>D</w:t>
      </w:r>
      <w:r w:rsidR="00C57E84" w:rsidRPr="00FE789E">
        <w:rPr>
          <w:rFonts w:ascii="Times New Roman" w:hAnsi="Times New Roman" w:cs="Times New Roman"/>
          <w:b/>
        </w:rPr>
        <w:t xml:space="preserve">atabase </w:t>
      </w:r>
      <w:r w:rsidR="00B57AF6" w:rsidRPr="00FE789E">
        <w:rPr>
          <w:rFonts w:ascii="Times New Roman" w:hAnsi="Times New Roman" w:cs="Times New Roman"/>
          <w:b/>
        </w:rPr>
        <w:t>Design</w:t>
      </w:r>
      <w:r w:rsidR="00B07FF4" w:rsidRPr="00FE789E">
        <w:rPr>
          <w:rFonts w:ascii="Times New Roman" w:hAnsi="Times New Roman" w:cs="Times New Roman"/>
          <w:b/>
        </w:rPr>
        <w:t xml:space="preserve"> Diagram</w:t>
      </w:r>
      <w:r w:rsidR="00C57E84" w:rsidRPr="00FE789E">
        <w:rPr>
          <w:rFonts w:ascii="Times New Roman" w:hAnsi="Times New Roman" w:cs="Times New Roman"/>
          <w:b/>
        </w:rPr>
        <w:t>:</w:t>
      </w:r>
    </w:p>
    <w:p w14:paraId="11C7B937" w14:textId="77777777" w:rsidR="00CA0DD4" w:rsidRDefault="00CA0DD4" w:rsidP="00554AE8">
      <w:pPr>
        <w:widowControl w:val="0"/>
        <w:snapToGrid w:val="0"/>
        <w:spacing w:after="0" w:line="240" w:lineRule="auto"/>
        <w:jc w:val="both"/>
        <w:outlineLvl w:val="0"/>
        <w:rPr>
          <w:rFonts w:ascii="Times New Roman" w:hAnsi="Times New Roman" w:cs="Times New Roman"/>
        </w:rPr>
      </w:pPr>
    </w:p>
    <w:p w14:paraId="36193345" w14:textId="77777777" w:rsidR="00DD1404" w:rsidRDefault="00DD1404" w:rsidP="00554AE8">
      <w:pPr>
        <w:widowControl w:val="0"/>
        <w:snapToGrid w:val="0"/>
        <w:spacing w:after="0" w:line="240" w:lineRule="auto"/>
        <w:jc w:val="both"/>
        <w:outlineLvl w:val="0"/>
        <w:rPr>
          <w:rFonts w:ascii="Times New Roman" w:hAnsi="Times New Roman" w:cs="Times New Roman"/>
        </w:rPr>
      </w:pPr>
    </w:p>
    <w:p w14:paraId="7FD0B20F" w14:textId="77777777" w:rsidR="00C57E84" w:rsidRDefault="00EF3D43" w:rsidP="00554AE8">
      <w:pPr>
        <w:widowControl w:val="0"/>
        <w:snapToGrid w:val="0"/>
        <w:spacing w:after="0" w:line="240" w:lineRule="auto"/>
        <w:jc w:val="both"/>
        <w:outlineLvl w:val="0"/>
        <w:rPr>
          <w:rFonts w:ascii="Times New Roman" w:hAnsi="Times New Roman" w:cs="Times New Roman"/>
        </w:rPr>
      </w:pPr>
      <w:r>
        <w:object w:dxaOrig="7672" w:dyaOrig="7139" w14:anchorId="513FF47B">
          <v:shape id="_x0000_i1026" type="#_x0000_t75" style="width:461pt;height:378pt" o:ole="">
            <v:imagedata r:id="rId13" o:title=""/>
          </v:shape>
          <o:OLEObject Type="Embed" ProgID="Visio.Drawing.11" ShapeID="_x0000_i1026" DrawAspect="Content" ObjectID="_1296931137" r:id="rId14"/>
        </w:object>
      </w:r>
    </w:p>
    <w:p w14:paraId="044BDB0B" w14:textId="77777777" w:rsidR="00742984" w:rsidRDefault="00742984" w:rsidP="00742984">
      <w:pPr>
        <w:widowControl w:val="0"/>
        <w:snapToGrid w:val="0"/>
        <w:spacing w:after="0" w:line="240" w:lineRule="auto"/>
        <w:ind w:left="1800"/>
        <w:jc w:val="both"/>
        <w:outlineLvl w:val="0"/>
        <w:rPr>
          <w:rFonts w:ascii="Times New Roman" w:hAnsi="Times New Roman" w:cs="Times New Roman"/>
        </w:rPr>
      </w:pPr>
    </w:p>
    <w:p w14:paraId="6D1EF68E" w14:textId="77777777" w:rsidR="00742984" w:rsidRDefault="00742984" w:rsidP="00742984">
      <w:pPr>
        <w:widowControl w:val="0"/>
        <w:snapToGrid w:val="0"/>
        <w:spacing w:after="0" w:line="240" w:lineRule="auto"/>
        <w:ind w:left="1800"/>
        <w:jc w:val="both"/>
        <w:outlineLvl w:val="0"/>
        <w:rPr>
          <w:rFonts w:ascii="Times New Roman" w:hAnsi="Times New Roman" w:cs="Times New Roman"/>
        </w:rPr>
      </w:pPr>
    </w:p>
    <w:p w14:paraId="57E5A351" w14:textId="77777777" w:rsidR="00BC5DC0" w:rsidRPr="00A24242" w:rsidRDefault="00BC5DC0" w:rsidP="00742984">
      <w:pPr>
        <w:widowControl w:val="0"/>
        <w:snapToGrid w:val="0"/>
        <w:spacing w:after="0" w:line="240" w:lineRule="auto"/>
        <w:ind w:left="1800"/>
        <w:jc w:val="both"/>
        <w:outlineLvl w:val="0"/>
        <w:rPr>
          <w:rFonts w:ascii="Times New Roman" w:hAnsi="Times New Roman" w:cs="Times New Roman"/>
        </w:rPr>
      </w:pPr>
    </w:p>
    <w:p w14:paraId="1FB72C79" w14:textId="77777777" w:rsidR="000C6A69" w:rsidRPr="0039224C" w:rsidRDefault="000C6A69" w:rsidP="000B64F7">
      <w:pPr>
        <w:widowControl w:val="0"/>
        <w:numPr>
          <w:ilvl w:val="0"/>
          <w:numId w:val="7"/>
        </w:numPr>
        <w:snapToGrid w:val="0"/>
        <w:spacing w:after="0" w:line="240" w:lineRule="auto"/>
        <w:jc w:val="both"/>
        <w:outlineLvl w:val="0"/>
        <w:rPr>
          <w:rFonts w:ascii="Times New Roman" w:hAnsi="Times New Roman" w:cs="Times New Roman"/>
          <w:b/>
        </w:rPr>
      </w:pPr>
      <w:r w:rsidRPr="0039224C">
        <w:rPr>
          <w:rFonts w:ascii="Times New Roman" w:hAnsi="Times New Roman" w:cs="Times New Roman"/>
          <w:b/>
        </w:rPr>
        <w:t xml:space="preserve">System Specification: Identify Primary Services </w:t>
      </w:r>
    </w:p>
    <w:p w14:paraId="5131F3D3" w14:textId="77777777" w:rsidR="00D737C7" w:rsidRDefault="00D737C7" w:rsidP="00D737C7">
      <w:pPr>
        <w:widowControl w:val="0"/>
        <w:snapToGrid w:val="0"/>
        <w:spacing w:after="0" w:line="240" w:lineRule="auto"/>
        <w:jc w:val="both"/>
        <w:outlineLvl w:val="0"/>
        <w:rPr>
          <w:rFonts w:ascii="Times New Roman" w:hAnsi="Times New Roman" w:cs="Times New Roman"/>
        </w:rPr>
      </w:pPr>
    </w:p>
    <w:p w14:paraId="0463C5A4" w14:textId="77777777" w:rsidR="003D2638" w:rsidRPr="00E23BDB" w:rsidRDefault="000C6A69" w:rsidP="003D2638">
      <w:pPr>
        <w:widowControl w:val="0"/>
        <w:numPr>
          <w:ilvl w:val="0"/>
          <w:numId w:val="9"/>
        </w:numPr>
        <w:snapToGrid w:val="0"/>
        <w:spacing w:after="0" w:line="240" w:lineRule="auto"/>
        <w:jc w:val="both"/>
        <w:outlineLvl w:val="0"/>
        <w:rPr>
          <w:rFonts w:ascii="Times New Roman" w:hAnsi="Times New Roman" w:cs="Times New Roman"/>
          <w:b/>
        </w:rPr>
      </w:pPr>
      <w:r w:rsidRPr="00E23BDB">
        <w:rPr>
          <w:rFonts w:ascii="Times New Roman" w:hAnsi="Times New Roman" w:cs="Times New Roman"/>
          <w:b/>
        </w:rPr>
        <w:t>New Services to be built:</w:t>
      </w:r>
    </w:p>
    <w:p w14:paraId="02A1CBD8" w14:textId="77777777" w:rsidR="00415AEA" w:rsidRDefault="003D2638" w:rsidP="003D2638">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For this project we are going to design and implement 3 different web services which can be accessed using an android mobile application. These web services interact with the user and the also obtain the </w:t>
      </w:r>
      <w:r w:rsidR="00344803">
        <w:rPr>
          <w:rFonts w:ascii="Times New Roman" w:hAnsi="Times New Roman" w:cs="Times New Roman"/>
        </w:rPr>
        <w:t xml:space="preserve">required </w:t>
      </w:r>
      <w:r w:rsidR="009B571A">
        <w:rPr>
          <w:rFonts w:ascii="Times New Roman" w:hAnsi="Times New Roman" w:cs="Times New Roman"/>
        </w:rPr>
        <w:t xml:space="preserve">user’s </w:t>
      </w:r>
      <w:r w:rsidR="00344803">
        <w:rPr>
          <w:rFonts w:ascii="Times New Roman" w:hAnsi="Times New Roman" w:cs="Times New Roman"/>
        </w:rPr>
        <w:t>data from the database</w:t>
      </w:r>
      <w:r w:rsidR="000E1A34">
        <w:rPr>
          <w:rFonts w:ascii="Times New Roman" w:hAnsi="Times New Roman" w:cs="Times New Roman"/>
        </w:rPr>
        <w:t>. The various services, their scenarios, use case diagrams, class diagrams, sequence diagrams and their service specification are given below.</w:t>
      </w:r>
    </w:p>
    <w:p w14:paraId="1415D7D7" w14:textId="77777777" w:rsidR="005A4B62" w:rsidRDefault="005A4B62" w:rsidP="003D2638">
      <w:pPr>
        <w:widowControl w:val="0"/>
        <w:snapToGrid w:val="0"/>
        <w:spacing w:after="0" w:line="240" w:lineRule="auto"/>
        <w:ind w:left="1800"/>
        <w:jc w:val="both"/>
        <w:outlineLvl w:val="0"/>
        <w:rPr>
          <w:rFonts w:ascii="Times New Roman" w:hAnsi="Times New Roman" w:cs="Times New Roman"/>
        </w:rPr>
      </w:pPr>
    </w:p>
    <w:p w14:paraId="250619B1" w14:textId="77777777" w:rsidR="001E0F3B" w:rsidRPr="00BB69CB" w:rsidRDefault="001E0F3B" w:rsidP="003D2638">
      <w:pPr>
        <w:widowControl w:val="0"/>
        <w:snapToGrid w:val="0"/>
        <w:spacing w:after="0" w:line="240" w:lineRule="auto"/>
        <w:ind w:left="1800"/>
        <w:jc w:val="both"/>
        <w:outlineLvl w:val="0"/>
        <w:rPr>
          <w:rFonts w:ascii="Times New Roman" w:hAnsi="Times New Roman" w:cs="Times New Roman"/>
          <w:b/>
        </w:rPr>
      </w:pPr>
      <w:r w:rsidRPr="00BB69CB">
        <w:rPr>
          <w:rFonts w:ascii="Times New Roman" w:hAnsi="Times New Roman" w:cs="Times New Roman"/>
          <w:b/>
        </w:rPr>
        <w:t>Use Case Diagram:</w:t>
      </w:r>
    </w:p>
    <w:p w14:paraId="761469D3" w14:textId="77777777" w:rsidR="001E0F3B" w:rsidRDefault="00833312" w:rsidP="003D2638">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The use case diagram</w:t>
      </w:r>
      <w:r w:rsidR="00CC590C">
        <w:rPr>
          <w:rFonts w:ascii="Times New Roman" w:hAnsi="Times New Roman" w:cs="Times New Roman"/>
        </w:rPr>
        <w:t xml:space="preserve"> </w:t>
      </w:r>
      <w:r w:rsidR="00A90433">
        <w:rPr>
          <w:rFonts w:ascii="Times New Roman" w:hAnsi="Times New Roman" w:cs="Times New Roman"/>
        </w:rPr>
        <w:t xml:space="preserve">for the entire project </w:t>
      </w:r>
      <w:r w:rsidR="00BB69CB">
        <w:rPr>
          <w:rFonts w:ascii="Times New Roman" w:hAnsi="Times New Roman" w:cs="Times New Roman"/>
        </w:rPr>
        <w:t>with the various actors and their interactions is given in the use case diagram which is attached below:</w:t>
      </w:r>
    </w:p>
    <w:p w14:paraId="082CAB48" w14:textId="77777777" w:rsidR="00BB69CB" w:rsidRDefault="00BB69CB" w:rsidP="003D2638">
      <w:pPr>
        <w:widowControl w:val="0"/>
        <w:snapToGrid w:val="0"/>
        <w:spacing w:after="0" w:line="240" w:lineRule="auto"/>
        <w:ind w:left="1800"/>
        <w:jc w:val="both"/>
        <w:outlineLvl w:val="0"/>
        <w:rPr>
          <w:rFonts w:ascii="Times New Roman" w:hAnsi="Times New Roman" w:cs="Times New Roman"/>
        </w:rPr>
      </w:pPr>
    </w:p>
    <w:p w14:paraId="34B3A4BA" w14:textId="77777777" w:rsidR="00EF3D43" w:rsidRDefault="00EF3D43" w:rsidP="00567061">
      <w:pPr>
        <w:widowControl w:val="0"/>
        <w:snapToGrid w:val="0"/>
        <w:spacing w:after="0" w:line="240" w:lineRule="auto"/>
        <w:jc w:val="both"/>
        <w:outlineLvl w:val="0"/>
        <w:rPr>
          <w:rFonts w:ascii="Times New Roman" w:hAnsi="Times New Roman" w:cs="Times New Roman"/>
          <w:b/>
        </w:rPr>
      </w:pPr>
    </w:p>
    <w:p w14:paraId="6AC3368E" w14:textId="77777777" w:rsidR="00EF3D43" w:rsidRDefault="00EF3D43" w:rsidP="00567061">
      <w:pPr>
        <w:widowControl w:val="0"/>
        <w:snapToGrid w:val="0"/>
        <w:spacing w:after="0" w:line="240" w:lineRule="auto"/>
        <w:jc w:val="both"/>
        <w:outlineLvl w:val="0"/>
        <w:rPr>
          <w:rFonts w:ascii="Times New Roman" w:hAnsi="Times New Roman" w:cs="Times New Roman"/>
          <w:b/>
        </w:rPr>
      </w:pPr>
    </w:p>
    <w:p w14:paraId="5E10CE42" w14:textId="77777777" w:rsidR="00BB69CB" w:rsidRDefault="00BB69CB" w:rsidP="00567061">
      <w:pPr>
        <w:widowControl w:val="0"/>
        <w:snapToGrid w:val="0"/>
        <w:spacing w:after="0" w:line="240" w:lineRule="auto"/>
        <w:jc w:val="both"/>
        <w:outlineLvl w:val="0"/>
        <w:rPr>
          <w:rFonts w:ascii="Times New Roman" w:hAnsi="Times New Roman" w:cs="Times New Roman"/>
          <w:b/>
        </w:rPr>
      </w:pPr>
      <w:r w:rsidRPr="00BB69CB">
        <w:rPr>
          <w:rFonts w:ascii="Times New Roman" w:hAnsi="Times New Roman" w:cs="Times New Roman"/>
          <w:b/>
        </w:rPr>
        <w:t xml:space="preserve">Use Case Diagram: </w:t>
      </w:r>
    </w:p>
    <w:p w14:paraId="45C5B0AA" w14:textId="77777777" w:rsidR="00EF3D43" w:rsidRDefault="00EF3D43" w:rsidP="00567061">
      <w:pPr>
        <w:widowControl w:val="0"/>
        <w:snapToGrid w:val="0"/>
        <w:spacing w:after="0" w:line="240" w:lineRule="auto"/>
        <w:jc w:val="both"/>
        <w:outlineLvl w:val="0"/>
        <w:rPr>
          <w:rFonts w:ascii="Times New Roman" w:hAnsi="Times New Roman" w:cs="Times New Roman"/>
          <w:b/>
        </w:rPr>
      </w:pPr>
    </w:p>
    <w:p w14:paraId="4C1738CF" w14:textId="77777777" w:rsidR="00EF3D43" w:rsidRDefault="00EF3D43" w:rsidP="00567061">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noProof/>
        </w:rPr>
        <w:drawing>
          <wp:inline distT="0" distB="0" distL="0" distR="0" wp14:anchorId="1D92EBC7" wp14:editId="286BE3A6">
            <wp:extent cx="5733909" cy="6324600"/>
            <wp:effectExtent l="19050" t="0" r="141" b="0"/>
            <wp:docPr id="19" name="Picture 19" descr="C:\Documents and Settings\a490393\Desktop\Usecas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490393\Desktop\Usecase Diagram.gif"/>
                    <pic:cNvPicPr>
                      <a:picLocks noChangeAspect="1" noChangeArrowheads="1"/>
                    </pic:cNvPicPr>
                  </pic:nvPicPr>
                  <pic:blipFill>
                    <a:blip r:embed="rId15" cstate="print"/>
                    <a:srcRect/>
                    <a:stretch>
                      <a:fillRect/>
                    </a:stretch>
                  </pic:blipFill>
                  <pic:spPr bwMode="auto">
                    <a:xfrm>
                      <a:off x="0" y="0"/>
                      <a:ext cx="5737898" cy="6329000"/>
                    </a:xfrm>
                    <a:prstGeom prst="rect">
                      <a:avLst/>
                    </a:prstGeom>
                    <a:noFill/>
                    <a:ln w="9525">
                      <a:noFill/>
                      <a:miter lim="800000"/>
                      <a:headEnd/>
                      <a:tailEnd/>
                    </a:ln>
                  </pic:spPr>
                </pic:pic>
              </a:graphicData>
            </a:graphic>
          </wp:inline>
        </w:drawing>
      </w:r>
    </w:p>
    <w:p w14:paraId="31EB28E1" w14:textId="77777777" w:rsidR="00F1033B" w:rsidRDefault="00F1033B" w:rsidP="003D2638">
      <w:pPr>
        <w:widowControl w:val="0"/>
        <w:snapToGrid w:val="0"/>
        <w:spacing w:after="0" w:line="240" w:lineRule="auto"/>
        <w:ind w:left="1800"/>
        <w:jc w:val="both"/>
        <w:outlineLvl w:val="0"/>
        <w:rPr>
          <w:rFonts w:ascii="Times New Roman" w:hAnsi="Times New Roman" w:cs="Times New Roman"/>
          <w:b/>
        </w:rPr>
      </w:pPr>
    </w:p>
    <w:p w14:paraId="258C04C0" w14:textId="77777777" w:rsidR="00592AC0" w:rsidRDefault="00DE3ED8" w:rsidP="00592AC0">
      <w:pPr>
        <w:widowControl w:val="0"/>
        <w:snapToGrid w:val="0"/>
        <w:spacing w:after="0" w:line="240" w:lineRule="auto"/>
        <w:jc w:val="both"/>
        <w:outlineLvl w:val="0"/>
        <w:rPr>
          <w:rFonts w:ascii="Times New Roman" w:hAnsi="Times New Roman" w:cs="Times New Roman"/>
        </w:rPr>
      </w:pPr>
      <w:r w:rsidRPr="001254D0">
        <w:rPr>
          <w:rFonts w:ascii="Times New Roman" w:hAnsi="Times New Roman" w:cs="Times New Roman"/>
          <w:b/>
        </w:rPr>
        <w:t xml:space="preserve">Web Service - </w:t>
      </w:r>
      <w:r w:rsidR="005A4B62" w:rsidRPr="001254D0">
        <w:rPr>
          <w:rFonts w:ascii="Times New Roman" w:hAnsi="Times New Roman" w:cs="Times New Roman"/>
          <w:b/>
        </w:rPr>
        <w:t xml:space="preserve">Registration: </w:t>
      </w:r>
    </w:p>
    <w:p w14:paraId="079EF865" w14:textId="77777777" w:rsidR="00D148F5" w:rsidRDefault="00D148F5" w:rsidP="00592AC0">
      <w:pPr>
        <w:widowControl w:val="0"/>
        <w:snapToGrid w:val="0"/>
        <w:spacing w:after="0" w:line="240" w:lineRule="auto"/>
        <w:jc w:val="both"/>
        <w:outlineLvl w:val="0"/>
        <w:rPr>
          <w:rFonts w:ascii="Times New Roman" w:hAnsi="Times New Roman" w:cs="Times New Roman"/>
        </w:rPr>
      </w:pPr>
    </w:p>
    <w:p w14:paraId="78ABE878" w14:textId="77777777" w:rsidR="00125A59" w:rsidRDefault="00231755" w:rsidP="00592AC0">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In this web</w:t>
      </w:r>
      <w:r w:rsidR="00F0654B">
        <w:rPr>
          <w:rFonts w:ascii="Times New Roman" w:hAnsi="Times New Roman" w:cs="Times New Roman"/>
        </w:rPr>
        <w:t xml:space="preserve"> </w:t>
      </w:r>
      <w:r>
        <w:rPr>
          <w:rFonts w:ascii="Times New Roman" w:hAnsi="Times New Roman" w:cs="Times New Roman"/>
        </w:rPr>
        <w:t>service</w:t>
      </w:r>
      <w:r w:rsidR="00B84BA9">
        <w:rPr>
          <w:rFonts w:ascii="Times New Roman" w:hAnsi="Times New Roman" w:cs="Times New Roman"/>
        </w:rPr>
        <w:t xml:space="preserve"> the user register</w:t>
      </w:r>
      <w:r w:rsidR="00100CC4">
        <w:rPr>
          <w:rFonts w:ascii="Times New Roman" w:hAnsi="Times New Roman" w:cs="Times New Roman"/>
        </w:rPr>
        <w:t>s</w:t>
      </w:r>
      <w:r w:rsidR="00B84BA9">
        <w:rPr>
          <w:rFonts w:ascii="Times New Roman" w:hAnsi="Times New Roman" w:cs="Times New Roman"/>
        </w:rPr>
        <w:t xml:space="preserve"> for access to the accent mobile </w:t>
      </w:r>
      <w:r w:rsidR="00893056">
        <w:rPr>
          <w:rFonts w:ascii="Times New Roman" w:hAnsi="Times New Roman" w:cs="Times New Roman"/>
        </w:rPr>
        <w:t>application</w:t>
      </w:r>
      <w:r w:rsidR="00327229">
        <w:rPr>
          <w:rFonts w:ascii="Times New Roman" w:hAnsi="Times New Roman" w:cs="Times New Roman"/>
        </w:rPr>
        <w:t>. They provide the requir</w:t>
      </w:r>
      <w:r w:rsidR="00320BD0">
        <w:rPr>
          <w:rFonts w:ascii="Times New Roman" w:hAnsi="Times New Roman" w:cs="Times New Roman"/>
        </w:rPr>
        <w:t>ed details</w:t>
      </w:r>
      <w:r w:rsidR="0033536B">
        <w:rPr>
          <w:rFonts w:ascii="Times New Roman" w:hAnsi="Times New Roman" w:cs="Times New Roman"/>
        </w:rPr>
        <w:t xml:space="preserve"> such as the username, password</w:t>
      </w:r>
      <w:r w:rsidR="00320BD0">
        <w:rPr>
          <w:rFonts w:ascii="Times New Roman" w:hAnsi="Times New Roman" w:cs="Times New Roman"/>
        </w:rPr>
        <w:t xml:space="preserve"> </w:t>
      </w:r>
      <w:r w:rsidR="00507A56">
        <w:rPr>
          <w:rFonts w:ascii="Times New Roman" w:hAnsi="Times New Roman" w:cs="Times New Roman"/>
        </w:rPr>
        <w:t>and group.etc</w:t>
      </w:r>
      <w:r w:rsidR="00320BD0">
        <w:rPr>
          <w:rFonts w:ascii="Times New Roman" w:hAnsi="Times New Roman" w:cs="Times New Roman"/>
        </w:rPr>
        <w:t xml:space="preserve">. </w:t>
      </w:r>
      <w:r w:rsidR="00EB1B9F">
        <w:rPr>
          <w:rFonts w:ascii="Times New Roman" w:hAnsi="Times New Roman" w:cs="Times New Roman"/>
        </w:rPr>
        <w:t>The users are thus registered to the system after which they can login to the system</w:t>
      </w:r>
      <w:r w:rsidR="003F2DE6">
        <w:rPr>
          <w:rFonts w:ascii="Times New Roman" w:hAnsi="Times New Roman" w:cs="Times New Roman"/>
        </w:rPr>
        <w:t xml:space="preserve">. </w:t>
      </w:r>
      <w:r w:rsidR="00C71CA7">
        <w:rPr>
          <w:rFonts w:ascii="Times New Roman" w:hAnsi="Times New Roman" w:cs="Times New Roman"/>
        </w:rPr>
        <w:t>The class diagram, sequence diagram and the service specification are as shown below.</w:t>
      </w:r>
    </w:p>
    <w:p w14:paraId="7602431E" w14:textId="77777777" w:rsidR="00793325" w:rsidRDefault="00793325" w:rsidP="009432F7">
      <w:pPr>
        <w:widowControl w:val="0"/>
        <w:snapToGrid w:val="0"/>
        <w:spacing w:after="0" w:line="240" w:lineRule="auto"/>
        <w:jc w:val="both"/>
        <w:outlineLvl w:val="0"/>
        <w:rPr>
          <w:rFonts w:ascii="Times New Roman" w:hAnsi="Times New Roman" w:cs="Times New Roman"/>
          <w:b/>
        </w:rPr>
      </w:pPr>
    </w:p>
    <w:p w14:paraId="4FD5DC18" w14:textId="77777777" w:rsidR="003D2638" w:rsidRDefault="009432F7" w:rsidP="009432F7">
      <w:pPr>
        <w:widowControl w:val="0"/>
        <w:snapToGrid w:val="0"/>
        <w:spacing w:after="0" w:line="240" w:lineRule="auto"/>
        <w:jc w:val="both"/>
        <w:outlineLvl w:val="0"/>
        <w:rPr>
          <w:rFonts w:ascii="Times New Roman" w:hAnsi="Times New Roman" w:cs="Times New Roman"/>
          <w:b/>
        </w:rPr>
      </w:pPr>
      <w:r w:rsidRPr="001254D0">
        <w:rPr>
          <w:rFonts w:ascii="Times New Roman" w:hAnsi="Times New Roman" w:cs="Times New Roman"/>
          <w:b/>
        </w:rPr>
        <w:lastRenderedPageBreak/>
        <w:t>Class Diagram:</w:t>
      </w:r>
    </w:p>
    <w:p w14:paraId="5A696AD8" w14:textId="77777777" w:rsidR="00B47B2F" w:rsidRDefault="00B47B2F" w:rsidP="00B47B2F">
      <w:pPr>
        <w:widowControl w:val="0"/>
        <w:snapToGrid w:val="0"/>
        <w:spacing w:after="0" w:line="240" w:lineRule="auto"/>
        <w:jc w:val="both"/>
        <w:outlineLvl w:val="0"/>
        <w:rPr>
          <w:rFonts w:ascii="Times New Roman" w:hAnsi="Times New Roman" w:cs="Times New Roman"/>
          <w:b/>
        </w:rPr>
      </w:pPr>
      <w:r>
        <w:object w:dxaOrig="9584" w:dyaOrig="5454" w14:anchorId="4E090D2D">
          <v:shape id="_x0000_i1027" type="#_x0000_t75" style="width:468pt;height:266pt" o:ole="">
            <v:imagedata r:id="rId16" o:title=""/>
          </v:shape>
          <o:OLEObject Type="Embed" ProgID="Visio.Drawing.11" ShapeID="_x0000_i1027" DrawAspect="Content" ObjectID="_1296931138" r:id="rId17"/>
        </w:object>
      </w:r>
    </w:p>
    <w:p w14:paraId="1934D06A" w14:textId="77777777" w:rsidR="002B14CC" w:rsidRDefault="00B47B2F" w:rsidP="00B47B2F">
      <w:pPr>
        <w:widowControl w:val="0"/>
        <w:snapToGrid w:val="0"/>
        <w:spacing w:after="0" w:line="240" w:lineRule="auto"/>
        <w:jc w:val="both"/>
        <w:outlineLvl w:val="0"/>
        <w:rPr>
          <w:rFonts w:ascii="Times New Roman" w:hAnsi="Times New Roman" w:cs="Times New Roman"/>
          <w:b/>
        </w:rPr>
      </w:pPr>
      <w:r w:rsidRPr="00B47B2F">
        <w:rPr>
          <w:rFonts w:ascii="Times New Roman" w:hAnsi="Times New Roman" w:cs="Times New Roman"/>
          <w:b/>
        </w:rPr>
        <w:t>Sequence Diagram:</w:t>
      </w:r>
    </w:p>
    <w:p w14:paraId="1A2C3439" w14:textId="77777777" w:rsidR="004B631F" w:rsidRDefault="00996DF1" w:rsidP="00B47B2F">
      <w:pPr>
        <w:widowControl w:val="0"/>
        <w:snapToGrid w:val="0"/>
        <w:spacing w:after="0" w:line="240" w:lineRule="auto"/>
        <w:jc w:val="both"/>
        <w:outlineLvl w:val="0"/>
        <w:rPr>
          <w:b/>
        </w:rPr>
      </w:pPr>
      <w:r w:rsidRPr="00996DF1">
        <w:rPr>
          <w:b/>
        </w:rPr>
        <w:object w:dxaOrig="6193" w:dyaOrig="6346" w14:anchorId="4C4B6830">
          <v:shape id="_x0000_i1028" type="#_x0000_t75" style="width:341pt;height:272pt" o:ole="">
            <v:imagedata r:id="rId18" o:title=""/>
          </v:shape>
          <o:OLEObject Type="Embed" ProgID="Visio.Drawing.11" ShapeID="_x0000_i1028" DrawAspect="Content" ObjectID="_1296931139" r:id="rId19"/>
        </w:object>
      </w:r>
    </w:p>
    <w:p w14:paraId="2CDC2DA6" w14:textId="77777777" w:rsidR="00712185" w:rsidRPr="009568F5" w:rsidRDefault="00712185" w:rsidP="006A7024">
      <w:pPr>
        <w:spacing w:line="240" w:lineRule="auto"/>
        <w:rPr>
          <w:rFonts w:ascii="Times New Roman" w:hAnsi="Times New Roman" w:cs="Times New Roman"/>
        </w:rPr>
      </w:pPr>
      <w:r w:rsidRPr="009568F5">
        <w:rPr>
          <w:rFonts w:ascii="Times New Roman" w:hAnsi="Times New Roman" w:cs="Times New Roman"/>
          <w:b/>
        </w:rPr>
        <w:t>Service</w:t>
      </w:r>
      <w:r w:rsidR="00D73389" w:rsidRPr="009568F5">
        <w:rPr>
          <w:rFonts w:ascii="Times New Roman" w:hAnsi="Times New Roman" w:cs="Times New Roman"/>
          <w:b/>
        </w:rPr>
        <w:t xml:space="preserve"> </w:t>
      </w:r>
      <w:r w:rsidR="006A7024" w:rsidRPr="009568F5">
        <w:rPr>
          <w:rFonts w:ascii="Times New Roman" w:hAnsi="Times New Roman" w:cs="Times New Roman"/>
          <w:b/>
        </w:rPr>
        <w:t xml:space="preserve">Specifications for </w:t>
      </w:r>
      <w:r w:rsidR="006A7024" w:rsidRPr="009568F5">
        <w:rPr>
          <w:rFonts w:ascii="Times New Roman" w:hAnsi="Times New Roman" w:cs="Times New Roman"/>
          <w:b/>
          <w:bCs/>
        </w:rPr>
        <w:t>Registration</w:t>
      </w:r>
      <w:r w:rsidR="00146A7F" w:rsidRPr="009568F5">
        <w:rPr>
          <w:rFonts w:ascii="Times New Roman" w:hAnsi="Times New Roman" w:cs="Times New Roman"/>
          <w:b/>
          <w:bCs/>
        </w:rPr>
        <w:t xml:space="preserve">: </w:t>
      </w:r>
    </w:p>
    <w:p w14:paraId="15D002F6"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Description: Register new user</w:t>
      </w:r>
    </w:p>
    <w:p w14:paraId="680E600C"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Input: User information</w:t>
      </w:r>
    </w:p>
    <w:p w14:paraId="0A878D8C"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Output: Confirmation</w:t>
      </w:r>
    </w:p>
    <w:p w14:paraId="0D4DD787"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lastRenderedPageBreak/>
        <w:t xml:space="preserve">Precondition: </w:t>
      </w:r>
      <w:r w:rsidR="006739B9" w:rsidRPr="009568F5">
        <w:rPr>
          <w:rFonts w:ascii="Times New Roman" w:hAnsi="Times New Roman" w:cs="Times New Roman"/>
        </w:rPr>
        <w:t>User must be interested i</w:t>
      </w:r>
      <w:r w:rsidR="009A0021" w:rsidRPr="009568F5">
        <w:rPr>
          <w:rFonts w:ascii="Times New Roman" w:hAnsi="Times New Roman" w:cs="Times New Roman"/>
        </w:rPr>
        <w:t>n the accent mobile application</w:t>
      </w:r>
    </w:p>
    <w:p w14:paraId="7E521B33"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Post condition: User account is created</w:t>
      </w:r>
    </w:p>
    <w:p w14:paraId="2EEA6678"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Actors involved: User</w:t>
      </w:r>
      <w:r w:rsidR="00E955F3" w:rsidRPr="009568F5">
        <w:rPr>
          <w:rFonts w:ascii="Times New Roman" w:hAnsi="Times New Roman" w:cs="Times New Roman"/>
        </w:rPr>
        <w:t xml:space="preserve">, </w:t>
      </w:r>
      <w:r w:rsidR="000F3BE1" w:rsidRPr="009568F5">
        <w:rPr>
          <w:rFonts w:ascii="Times New Roman" w:hAnsi="Times New Roman" w:cs="Times New Roman"/>
        </w:rPr>
        <w:t>II</w:t>
      </w:r>
      <w:r w:rsidR="00B844D6" w:rsidRPr="009568F5">
        <w:rPr>
          <w:rFonts w:ascii="Times New Roman" w:hAnsi="Times New Roman" w:cs="Times New Roman"/>
        </w:rPr>
        <w:t>S Server and Database.</w:t>
      </w:r>
    </w:p>
    <w:p w14:paraId="7169D5A5"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Object involved: User</w:t>
      </w:r>
      <w:r w:rsidR="00BC21C9">
        <w:rPr>
          <w:rFonts w:ascii="Times New Roman" w:hAnsi="Times New Roman" w:cs="Times New Roman"/>
        </w:rPr>
        <w:t>, Group, DBInterface</w:t>
      </w:r>
      <w:r w:rsidR="0018017C">
        <w:rPr>
          <w:rFonts w:ascii="Times New Roman" w:hAnsi="Times New Roman" w:cs="Times New Roman"/>
        </w:rPr>
        <w:t>, RegisterWebService</w:t>
      </w:r>
    </w:p>
    <w:p w14:paraId="043602CC" w14:textId="77777777"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Constraint/Exception: Username does not exist</w:t>
      </w:r>
    </w:p>
    <w:p w14:paraId="2715F64C" w14:textId="77777777" w:rsidR="00383BCD" w:rsidRDefault="00383BCD" w:rsidP="00383BCD">
      <w:pPr>
        <w:widowControl w:val="0"/>
        <w:snapToGrid w:val="0"/>
        <w:spacing w:after="0" w:line="240" w:lineRule="auto"/>
        <w:jc w:val="both"/>
        <w:outlineLvl w:val="0"/>
        <w:rPr>
          <w:rFonts w:ascii="Times New Roman" w:hAnsi="Times New Roman" w:cs="Times New Roman"/>
          <w:b/>
        </w:rPr>
      </w:pPr>
      <w:r w:rsidRPr="001254D0">
        <w:rPr>
          <w:rFonts w:ascii="Times New Roman" w:hAnsi="Times New Roman" w:cs="Times New Roman"/>
          <w:b/>
        </w:rPr>
        <w:t xml:space="preserve">Web Service - </w:t>
      </w:r>
      <w:r w:rsidR="007C0E54">
        <w:rPr>
          <w:rFonts w:ascii="Times New Roman" w:hAnsi="Times New Roman" w:cs="Times New Roman"/>
          <w:b/>
        </w:rPr>
        <w:t>Login</w:t>
      </w:r>
      <w:r w:rsidRPr="001254D0">
        <w:rPr>
          <w:rFonts w:ascii="Times New Roman" w:hAnsi="Times New Roman" w:cs="Times New Roman"/>
          <w:b/>
        </w:rPr>
        <w:t xml:space="preserve">: </w:t>
      </w:r>
    </w:p>
    <w:p w14:paraId="10967F34" w14:textId="77777777" w:rsidR="006539AE" w:rsidRDefault="006539AE" w:rsidP="002A55AD">
      <w:pPr>
        <w:widowControl w:val="0"/>
        <w:snapToGrid w:val="0"/>
        <w:spacing w:after="0" w:line="240" w:lineRule="auto"/>
        <w:jc w:val="both"/>
        <w:outlineLvl w:val="0"/>
        <w:rPr>
          <w:rFonts w:ascii="Times New Roman" w:hAnsi="Times New Roman" w:cs="Times New Roman"/>
        </w:rPr>
      </w:pPr>
    </w:p>
    <w:p w14:paraId="789AAD34" w14:textId="77777777" w:rsidR="00AD3D62" w:rsidRDefault="00C66954" w:rsidP="002A55AD">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fter a user has registered for the mobile application, the user needs to Login to the application in order to access their group and the word list for their accent group.</w:t>
      </w:r>
      <w:r w:rsidR="00512B43">
        <w:rPr>
          <w:rFonts w:ascii="Times New Roman" w:hAnsi="Times New Roman" w:cs="Times New Roman"/>
        </w:rPr>
        <w:t xml:space="preserve"> </w:t>
      </w:r>
      <w:r w:rsidR="0000136B">
        <w:rPr>
          <w:rFonts w:ascii="Times New Roman" w:hAnsi="Times New Roman" w:cs="Times New Roman"/>
        </w:rPr>
        <w:t xml:space="preserve">The user is authenticated and verified. </w:t>
      </w:r>
      <w:r w:rsidR="00B552E9">
        <w:rPr>
          <w:rFonts w:ascii="Times New Roman" w:hAnsi="Times New Roman" w:cs="Times New Roman"/>
        </w:rPr>
        <w:t xml:space="preserve">If the </w:t>
      </w:r>
      <w:r w:rsidR="00BC1B21">
        <w:rPr>
          <w:rFonts w:ascii="Times New Roman" w:hAnsi="Times New Roman" w:cs="Times New Roman"/>
        </w:rPr>
        <w:t xml:space="preserve">user enters an authentic </w:t>
      </w:r>
      <w:r w:rsidR="008B4D37">
        <w:rPr>
          <w:rFonts w:ascii="Times New Roman" w:hAnsi="Times New Roman" w:cs="Times New Roman"/>
        </w:rPr>
        <w:t xml:space="preserve">username and password he is allowed access to the application otherwise the access is denied. </w:t>
      </w:r>
      <w:r w:rsidR="009B5A58">
        <w:rPr>
          <w:rFonts w:ascii="Times New Roman" w:hAnsi="Times New Roman" w:cs="Times New Roman"/>
        </w:rPr>
        <w:t>The class diagram, sequence diagram and the service specification are as shown below.</w:t>
      </w:r>
    </w:p>
    <w:p w14:paraId="60F39063" w14:textId="77777777" w:rsidR="00C92106" w:rsidRDefault="00C92106" w:rsidP="002A55AD">
      <w:pPr>
        <w:widowControl w:val="0"/>
        <w:snapToGrid w:val="0"/>
        <w:spacing w:after="0" w:line="240" w:lineRule="auto"/>
        <w:jc w:val="both"/>
        <w:outlineLvl w:val="0"/>
        <w:rPr>
          <w:rFonts w:ascii="Times New Roman" w:hAnsi="Times New Roman" w:cs="Times New Roman"/>
          <w:b/>
        </w:rPr>
      </w:pPr>
    </w:p>
    <w:p w14:paraId="7AF70066" w14:textId="77777777" w:rsidR="00615F9C" w:rsidRPr="00DC6C9F" w:rsidRDefault="009E227A" w:rsidP="002A55AD">
      <w:pPr>
        <w:widowControl w:val="0"/>
        <w:snapToGrid w:val="0"/>
        <w:spacing w:after="0" w:line="240" w:lineRule="auto"/>
        <w:jc w:val="both"/>
        <w:outlineLvl w:val="0"/>
        <w:rPr>
          <w:rFonts w:ascii="Times New Roman" w:hAnsi="Times New Roman" w:cs="Times New Roman"/>
          <w:b/>
        </w:rPr>
      </w:pPr>
      <w:r w:rsidRPr="00DC6C9F">
        <w:rPr>
          <w:rFonts w:ascii="Times New Roman" w:hAnsi="Times New Roman" w:cs="Times New Roman"/>
          <w:b/>
        </w:rPr>
        <w:t>Class Diagram:</w:t>
      </w:r>
      <w:r w:rsidR="00DC6C9F" w:rsidRPr="00DC6C9F">
        <w:rPr>
          <w:rFonts w:ascii="Times New Roman" w:hAnsi="Times New Roman" w:cs="Times New Roman"/>
          <w:b/>
        </w:rPr>
        <w:t xml:space="preserve"> </w:t>
      </w:r>
    </w:p>
    <w:p w14:paraId="70D75278" w14:textId="77777777" w:rsidR="00AD3D62" w:rsidRDefault="00C92106" w:rsidP="002A55AD">
      <w:pPr>
        <w:widowControl w:val="0"/>
        <w:snapToGrid w:val="0"/>
        <w:spacing w:after="0" w:line="240" w:lineRule="auto"/>
        <w:jc w:val="both"/>
        <w:outlineLvl w:val="0"/>
        <w:rPr>
          <w:rFonts w:ascii="Times New Roman" w:hAnsi="Times New Roman" w:cs="Times New Roman"/>
        </w:rPr>
      </w:pPr>
      <w:r>
        <w:object w:dxaOrig="9790" w:dyaOrig="5636" w14:anchorId="03E8E869">
          <v:shape id="_x0000_i1029" type="#_x0000_t75" style="width:468pt;height:269pt" o:ole="">
            <v:imagedata r:id="rId20" o:title=""/>
          </v:shape>
          <o:OLEObject Type="Embed" ProgID="Visio.Drawing.11" ShapeID="_x0000_i1029" DrawAspect="Content" ObjectID="_1296931140" r:id="rId21"/>
        </w:object>
      </w:r>
    </w:p>
    <w:p w14:paraId="0F83CAE5" w14:textId="77777777" w:rsidR="00AD3D62" w:rsidRDefault="00AD3D62" w:rsidP="002A55AD">
      <w:pPr>
        <w:widowControl w:val="0"/>
        <w:snapToGrid w:val="0"/>
        <w:spacing w:after="0" w:line="240" w:lineRule="auto"/>
        <w:jc w:val="both"/>
        <w:outlineLvl w:val="0"/>
        <w:rPr>
          <w:rFonts w:ascii="Times New Roman" w:hAnsi="Times New Roman" w:cs="Times New Roman"/>
        </w:rPr>
      </w:pPr>
    </w:p>
    <w:p w14:paraId="4E0B6C10" w14:textId="77777777" w:rsidR="00DE59DA" w:rsidRPr="004819A4" w:rsidRDefault="00DE59DA" w:rsidP="004819A4">
      <w:pPr>
        <w:spacing w:line="240" w:lineRule="auto"/>
        <w:rPr>
          <w:rFonts w:ascii="Times New Roman" w:hAnsi="Times New Roman" w:cs="Times New Roman"/>
        </w:rPr>
      </w:pPr>
      <w:r w:rsidRPr="004819A4">
        <w:rPr>
          <w:rFonts w:ascii="Times New Roman" w:hAnsi="Times New Roman" w:cs="Times New Roman"/>
          <w:b/>
        </w:rPr>
        <w:t xml:space="preserve">Service Specifications for </w:t>
      </w:r>
      <w:r w:rsidR="00363AF5">
        <w:rPr>
          <w:rFonts w:ascii="Times New Roman" w:hAnsi="Times New Roman" w:cs="Times New Roman"/>
          <w:b/>
          <w:bCs/>
        </w:rPr>
        <w:t>Login</w:t>
      </w:r>
      <w:r w:rsidRPr="004819A4">
        <w:rPr>
          <w:rFonts w:ascii="Times New Roman" w:hAnsi="Times New Roman" w:cs="Times New Roman"/>
          <w:b/>
          <w:bCs/>
        </w:rPr>
        <w:t xml:space="preserve">: </w:t>
      </w:r>
    </w:p>
    <w:p w14:paraId="273D767C"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Description: Authenticate user</w:t>
      </w:r>
    </w:p>
    <w:p w14:paraId="7BF73043"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Input: Username, password</w:t>
      </w:r>
    </w:p>
    <w:p w14:paraId="5503638A"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Output: authenticate pass</w:t>
      </w:r>
    </w:p>
    <w:p w14:paraId="7E0E7FDE"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Precondition: User has been registered</w:t>
      </w:r>
    </w:p>
    <w:p w14:paraId="0D4C6695"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Post condition: User is authenticated</w:t>
      </w:r>
    </w:p>
    <w:p w14:paraId="47080A37"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Actors involved: User</w:t>
      </w:r>
      <w:r w:rsidR="00B644C9">
        <w:rPr>
          <w:rFonts w:ascii="Times New Roman" w:hAnsi="Times New Roman" w:cs="Times New Roman"/>
        </w:rPr>
        <w:t>, IIS Server, database</w:t>
      </w:r>
    </w:p>
    <w:p w14:paraId="1A7CC0A4" w14:textId="77777777" w:rsidR="00AE4540"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Object involved: User</w:t>
      </w:r>
      <w:r w:rsidR="00932C5C">
        <w:rPr>
          <w:rFonts w:ascii="Times New Roman" w:hAnsi="Times New Roman" w:cs="Times New Roman"/>
        </w:rPr>
        <w:t xml:space="preserve">, Group, </w:t>
      </w:r>
      <w:r w:rsidR="009F1568">
        <w:rPr>
          <w:rFonts w:ascii="Times New Roman" w:hAnsi="Times New Roman" w:cs="Times New Roman"/>
        </w:rPr>
        <w:t xml:space="preserve">DBInterface, </w:t>
      </w:r>
      <w:r w:rsidR="00161042">
        <w:rPr>
          <w:rFonts w:ascii="Times New Roman" w:hAnsi="Times New Roman" w:cs="Times New Roman"/>
        </w:rPr>
        <w:t>LoginWebService</w:t>
      </w:r>
    </w:p>
    <w:p w14:paraId="3EF71331" w14:textId="77777777"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Constraint/Exception: Username and password are correct</w:t>
      </w:r>
    </w:p>
    <w:p w14:paraId="27A820CF" w14:textId="77777777" w:rsidR="00435EA6" w:rsidRDefault="00435EA6" w:rsidP="002A55AD">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The sequence diagram below</w:t>
      </w:r>
      <w:r w:rsidR="00F37CE9">
        <w:rPr>
          <w:rFonts w:ascii="Times New Roman" w:hAnsi="Times New Roman" w:cs="Times New Roman"/>
        </w:rPr>
        <w:t xml:space="preserve"> gives the sequence diagram for a user login. The diagram is for the </w:t>
      </w:r>
      <w:r w:rsidR="00207881">
        <w:rPr>
          <w:rFonts w:ascii="Times New Roman" w:hAnsi="Times New Roman" w:cs="Times New Roman"/>
        </w:rPr>
        <w:t>user’s</w:t>
      </w:r>
      <w:r w:rsidR="00F37CE9">
        <w:rPr>
          <w:rFonts w:ascii="Times New Roman" w:hAnsi="Times New Roman" w:cs="Times New Roman"/>
        </w:rPr>
        <w:t xml:space="preserve"> first time login and also for their subsequent login. </w:t>
      </w:r>
      <w:r w:rsidR="00584D33">
        <w:rPr>
          <w:rFonts w:ascii="Times New Roman" w:hAnsi="Times New Roman" w:cs="Times New Roman"/>
        </w:rPr>
        <w:t xml:space="preserve">For the first time login the </w:t>
      </w:r>
      <w:r w:rsidR="00974B8C">
        <w:rPr>
          <w:rFonts w:ascii="Times New Roman" w:hAnsi="Times New Roman" w:cs="Times New Roman"/>
        </w:rPr>
        <w:t xml:space="preserve">sequence for RecentlyVieweWordList call </w:t>
      </w:r>
      <w:r w:rsidR="00BC3ACE">
        <w:rPr>
          <w:rFonts w:ascii="Times New Roman" w:hAnsi="Times New Roman" w:cs="Times New Roman"/>
        </w:rPr>
        <w:t>will be not available.</w:t>
      </w:r>
    </w:p>
    <w:p w14:paraId="77FF6F26" w14:textId="77777777" w:rsidR="00C609EE" w:rsidRDefault="00C609EE" w:rsidP="002A55AD">
      <w:pPr>
        <w:widowControl w:val="0"/>
        <w:snapToGrid w:val="0"/>
        <w:spacing w:after="0" w:line="240" w:lineRule="auto"/>
        <w:jc w:val="both"/>
        <w:outlineLvl w:val="0"/>
        <w:rPr>
          <w:rFonts w:ascii="Times New Roman" w:hAnsi="Times New Roman" w:cs="Times New Roman"/>
          <w:b/>
        </w:rPr>
      </w:pPr>
    </w:p>
    <w:p w14:paraId="1D580FB9" w14:textId="77777777" w:rsidR="00C609EE" w:rsidRDefault="00C609EE" w:rsidP="002A55AD">
      <w:pPr>
        <w:widowControl w:val="0"/>
        <w:snapToGrid w:val="0"/>
        <w:spacing w:after="0" w:line="240" w:lineRule="auto"/>
        <w:jc w:val="both"/>
        <w:outlineLvl w:val="0"/>
        <w:rPr>
          <w:rFonts w:ascii="Times New Roman" w:hAnsi="Times New Roman" w:cs="Times New Roman"/>
          <w:b/>
        </w:rPr>
      </w:pPr>
    </w:p>
    <w:p w14:paraId="565FFD0E" w14:textId="77777777" w:rsidR="00AD3D62" w:rsidRDefault="00173D94" w:rsidP="002A55AD">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equence Diagra</w:t>
      </w:r>
      <w:r w:rsidR="00435EA6">
        <w:rPr>
          <w:rFonts w:ascii="Times New Roman" w:hAnsi="Times New Roman" w:cs="Times New Roman"/>
          <w:b/>
        </w:rPr>
        <w:t>m</w:t>
      </w:r>
      <w:r w:rsidR="0093341D">
        <w:rPr>
          <w:rFonts w:ascii="Times New Roman" w:hAnsi="Times New Roman" w:cs="Times New Roman"/>
          <w:b/>
        </w:rPr>
        <w:t>:</w:t>
      </w:r>
    </w:p>
    <w:p w14:paraId="3B7BDB8D" w14:textId="77777777" w:rsidR="00AD3D62" w:rsidRDefault="005B79F8" w:rsidP="002A55AD">
      <w:pPr>
        <w:widowControl w:val="0"/>
        <w:snapToGrid w:val="0"/>
        <w:spacing w:after="0" w:line="240" w:lineRule="auto"/>
        <w:jc w:val="both"/>
        <w:outlineLvl w:val="0"/>
        <w:rPr>
          <w:rFonts w:ascii="Times New Roman" w:hAnsi="Times New Roman" w:cs="Times New Roman"/>
          <w:b/>
        </w:rPr>
      </w:pPr>
      <w:r>
        <w:object w:dxaOrig="9952" w:dyaOrig="5877" w14:anchorId="1928B7FF">
          <v:shape id="_x0000_i1030" type="#_x0000_t75" style="width:468pt;height:262pt" o:ole="">
            <v:imagedata r:id="rId22" o:title=""/>
          </v:shape>
          <o:OLEObject Type="Embed" ProgID="Visio.Drawing.11" ShapeID="_x0000_i1030" DrawAspect="Content" ObjectID="_1296931141" r:id="rId23"/>
        </w:object>
      </w:r>
      <w:r w:rsidR="00FE1D5E" w:rsidRPr="00C13EEC">
        <w:rPr>
          <w:rFonts w:ascii="Times New Roman" w:hAnsi="Times New Roman" w:cs="Times New Roman"/>
          <w:b/>
        </w:rPr>
        <w:t xml:space="preserve">Web Service </w:t>
      </w:r>
      <w:r w:rsidR="00C979E0" w:rsidRPr="00C13EEC">
        <w:rPr>
          <w:rFonts w:ascii="Times New Roman" w:hAnsi="Times New Roman" w:cs="Times New Roman"/>
          <w:b/>
        </w:rPr>
        <w:t>–</w:t>
      </w:r>
      <w:r w:rsidR="00FE1D5E" w:rsidRPr="00C13EEC">
        <w:rPr>
          <w:rFonts w:ascii="Times New Roman" w:hAnsi="Times New Roman" w:cs="Times New Roman"/>
          <w:b/>
        </w:rPr>
        <w:t xml:space="preserve"> </w:t>
      </w:r>
      <w:r w:rsidR="0013520A" w:rsidRPr="00C13EEC">
        <w:rPr>
          <w:rFonts w:ascii="Times New Roman" w:hAnsi="Times New Roman" w:cs="Times New Roman"/>
          <w:b/>
        </w:rPr>
        <w:t>Accent Mobile Application:</w:t>
      </w:r>
    </w:p>
    <w:p w14:paraId="19A2856B" w14:textId="77777777" w:rsidR="00CD4FA1" w:rsidRDefault="00CD4FA1" w:rsidP="002A55AD">
      <w:pPr>
        <w:widowControl w:val="0"/>
        <w:snapToGrid w:val="0"/>
        <w:spacing w:after="0" w:line="240" w:lineRule="auto"/>
        <w:jc w:val="both"/>
        <w:outlineLvl w:val="0"/>
        <w:rPr>
          <w:rFonts w:ascii="Times New Roman" w:hAnsi="Times New Roman" w:cs="Times New Roman"/>
          <w:b/>
        </w:rPr>
      </w:pPr>
    </w:p>
    <w:p w14:paraId="0AE52182" w14:textId="77777777" w:rsidR="00FA1BC1" w:rsidRDefault="00247D63" w:rsidP="00FA1BC1">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fter a user has registered and logged in to the mobile application, the user can access his/her group. This group contains the list of words for which the user would like to learn the accent for. When the user logs in subsequently</w:t>
      </w:r>
      <w:r w:rsidR="00183C25">
        <w:rPr>
          <w:rFonts w:ascii="Times New Roman" w:hAnsi="Times New Roman" w:cs="Times New Roman"/>
        </w:rPr>
        <w:t xml:space="preserve"> </w:t>
      </w:r>
      <w:r w:rsidR="00476A2C">
        <w:rPr>
          <w:rFonts w:ascii="Times New Roman" w:hAnsi="Times New Roman" w:cs="Times New Roman"/>
        </w:rPr>
        <w:t xml:space="preserve">they can access a list of most recently used words. When the </w:t>
      </w:r>
      <w:r w:rsidR="00257B26">
        <w:rPr>
          <w:rFonts w:ascii="Times New Roman" w:hAnsi="Times New Roman" w:cs="Times New Roman"/>
        </w:rPr>
        <w:t xml:space="preserve">user </w:t>
      </w:r>
      <w:r w:rsidR="000340C3">
        <w:rPr>
          <w:rFonts w:ascii="Times New Roman" w:hAnsi="Times New Roman" w:cs="Times New Roman"/>
        </w:rPr>
        <w:t xml:space="preserve">clicks on a word, the accent audio for the word would be played. Thus the </w:t>
      </w:r>
      <w:r w:rsidR="009B52D0">
        <w:rPr>
          <w:rFonts w:ascii="Times New Roman" w:hAnsi="Times New Roman" w:cs="Times New Roman"/>
        </w:rPr>
        <w:t>user can listen to the words as many times as wanted to practice the correct accent of the word.</w:t>
      </w:r>
      <w:r w:rsidR="00594B78">
        <w:rPr>
          <w:rFonts w:ascii="Times New Roman" w:hAnsi="Times New Roman" w:cs="Times New Roman"/>
        </w:rPr>
        <w:t xml:space="preserve"> The user can also manage their account with this application.</w:t>
      </w:r>
      <w:r w:rsidR="00E54EAE">
        <w:rPr>
          <w:rFonts w:ascii="Times New Roman" w:hAnsi="Times New Roman" w:cs="Times New Roman"/>
        </w:rPr>
        <w:t xml:space="preserve"> </w:t>
      </w:r>
      <w:r w:rsidR="00FA1BC1">
        <w:rPr>
          <w:rFonts w:ascii="Times New Roman" w:hAnsi="Times New Roman" w:cs="Times New Roman"/>
        </w:rPr>
        <w:t>The class diagram, sequence diagram and the service specification are as shown below.</w:t>
      </w:r>
    </w:p>
    <w:p w14:paraId="13431E38" w14:textId="77777777" w:rsidR="00792328" w:rsidRDefault="00792328" w:rsidP="00FA1BC1">
      <w:pPr>
        <w:widowControl w:val="0"/>
        <w:snapToGrid w:val="0"/>
        <w:spacing w:after="0" w:line="240" w:lineRule="auto"/>
        <w:jc w:val="both"/>
        <w:outlineLvl w:val="0"/>
        <w:rPr>
          <w:rFonts w:ascii="Times New Roman" w:hAnsi="Times New Roman" w:cs="Times New Roman"/>
        </w:rPr>
      </w:pPr>
    </w:p>
    <w:p w14:paraId="10EB0158" w14:textId="77777777" w:rsidR="00792328" w:rsidRDefault="00792328" w:rsidP="00FA1BC1">
      <w:pPr>
        <w:widowControl w:val="0"/>
        <w:snapToGrid w:val="0"/>
        <w:spacing w:after="0" w:line="240" w:lineRule="auto"/>
        <w:jc w:val="both"/>
        <w:outlineLvl w:val="0"/>
        <w:rPr>
          <w:rFonts w:ascii="Times New Roman" w:hAnsi="Times New Roman" w:cs="Times New Roman"/>
        </w:rPr>
      </w:pPr>
    </w:p>
    <w:p w14:paraId="229F4CE2" w14:textId="77777777" w:rsidR="00B7610A" w:rsidRDefault="00A8150E" w:rsidP="00FA1BC1">
      <w:pPr>
        <w:widowControl w:val="0"/>
        <w:snapToGrid w:val="0"/>
        <w:spacing w:after="0" w:line="240" w:lineRule="auto"/>
        <w:jc w:val="both"/>
        <w:outlineLvl w:val="0"/>
        <w:rPr>
          <w:rFonts w:ascii="Times New Roman" w:hAnsi="Times New Roman" w:cs="Times New Roman"/>
        </w:rPr>
      </w:pPr>
      <w:r>
        <w:object w:dxaOrig="10684" w:dyaOrig="4604" w14:anchorId="4A277FC9">
          <v:shape id="_x0000_i1031" type="#_x0000_t75" style="width:455pt;height:227pt" o:ole="">
            <v:imagedata r:id="rId24" o:title=""/>
          </v:shape>
          <o:OLEObject Type="Embed" ProgID="Visio.Drawing.11" ShapeID="_x0000_i1031" DrawAspect="Content" ObjectID="_1296931142" r:id="rId25"/>
        </w:object>
      </w:r>
    </w:p>
    <w:p w14:paraId="5455519E" w14:textId="77777777" w:rsidR="003B03E3" w:rsidRDefault="003B03E3" w:rsidP="002A55AD">
      <w:pPr>
        <w:widowControl w:val="0"/>
        <w:snapToGrid w:val="0"/>
        <w:spacing w:after="0" w:line="240" w:lineRule="auto"/>
        <w:jc w:val="both"/>
        <w:outlineLvl w:val="0"/>
        <w:rPr>
          <w:rFonts w:ascii="Times New Roman" w:hAnsi="Times New Roman" w:cs="Times New Roman"/>
          <w:b/>
        </w:rPr>
      </w:pPr>
    </w:p>
    <w:p w14:paraId="6828FA3B" w14:textId="77777777" w:rsidR="003B03E3" w:rsidRPr="003B03E3" w:rsidRDefault="003B03E3" w:rsidP="002A55AD">
      <w:pPr>
        <w:widowControl w:val="0"/>
        <w:snapToGrid w:val="0"/>
        <w:spacing w:after="0" w:line="240" w:lineRule="auto"/>
        <w:jc w:val="both"/>
        <w:outlineLvl w:val="0"/>
        <w:rPr>
          <w:rFonts w:ascii="Times New Roman" w:hAnsi="Times New Roman" w:cs="Times New Roman"/>
          <w:b/>
        </w:rPr>
      </w:pPr>
      <w:r w:rsidRPr="003B03E3">
        <w:rPr>
          <w:rFonts w:ascii="Times New Roman" w:hAnsi="Times New Roman" w:cs="Times New Roman"/>
          <w:b/>
        </w:rPr>
        <w:t xml:space="preserve">Sequence Diagram: </w:t>
      </w:r>
    </w:p>
    <w:p w14:paraId="07148F7D" w14:textId="77777777" w:rsidR="003B03E3" w:rsidRPr="00247D63" w:rsidRDefault="00E51668" w:rsidP="002A55AD">
      <w:pPr>
        <w:widowControl w:val="0"/>
        <w:snapToGrid w:val="0"/>
        <w:spacing w:after="0" w:line="240" w:lineRule="auto"/>
        <w:jc w:val="both"/>
        <w:outlineLvl w:val="0"/>
        <w:rPr>
          <w:rFonts w:ascii="Times New Roman" w:hAnsi="Times New Roman" w:cs="Times New Roman"/>
        </w:rPr>
      </w:pPr>
      <w:r>
        <w:object w:dxaOrig="8848" w:dyaOrig="6922" w14:anchorId="685E2D2A">
          <v:shape id="_x0000_i1032" type="#_x0000_t75" style="width:442pt;height:342pt" o:ole="">
            <v:imagedata r:id="rId26" o:title=""/>
          </v:shape>
          <o:OLEObject Type="Embed" ProgID="Visio.Drawing.11" ShapeID="_x0000_i1032" DrawAspect="Content" ObjectID="_1296931143" r:id="rId27"/>
        </w:object>
      </w:r>
    </w:p>
    <w:p w14:paraId="3AD17106" w14:textId="77777777" w:rsidR="00E07C2D" w:rsidRDefault="002B52A9" w:rsidP="00D474BB">
      <w:pPr>
        <w:spacing w:line="240" w:lineRule="auto"/>
        <w:rPr>
          <w:rFonts w:ascii="Times New Roman" w:hAnsi="Times New Roman" w:cs="Times New Roman"/>
          <w:b/>
          <w:bCs/>
        </w:rPr>
      </w:pPr>
      <w:r w:rsidRPr="004819A4">
        <w:rPr>
          <w:rFonts w:ascii="Times New Roman" w:hAnsi="Times New Roman" w:cs="Times New Roman"/>
          <w:b/>
        </w:rPr>
        <w:t xml:space="preserve">Service Specifications for </w:t>
      </w:r>
      <w:r w:rsidR="00B308B5" w:rsidRPr="00C13EEC">
        <w:rPr>
          <w:rFonts w:ascii="Times New Roman" w:hAnsi="Times New Roman" w:cs="Times New Roman"/>
          <w:b/>
        </w:rPr>
        <w:t>Accent Mobile Application</w:t>
      </w:r>
      <w:r w:rsidRPr="004819A4">
        <w:rPr>
          <w:rFonts w:ascii="Times New Roman" w:hAnsi="Times New Roman" w:cs="Times New Roman"/>
          <w:b/>
          <w:bCs/>
        </w:rPr>
        <w:t xml:space="preserve">: </w:t>
      </w:r>
    </w:p>
    <w:p w14:paraId="0FE9B904" w14:textId="77777777" w:rsidR="005F30C7" w:rsidRPr="00981FC8" w:rsidRDefault="005F30C7" w:rsidP="00D474BB">
      <w:pPr>
        <w:spacing w:line="240" w:lineRule="auto"/>
        <w:rPr>
          <w:rFonts w:ascii="Times New Roman" w:hAnsi="Times New Roman" w:cs="Times New Roman"/>
        </w:rPr>
      </w:pPr>
      <w:r w:rsidRPr="00981FC8">
        <w:rPr>
          <w:rFonts w:ascii="Times New Roman" w:hAnsi="Times New Roman" w:cs="Times New Roman"/>
          <w:b/>
          <w:bCs/>
        </w:rPr>
        <w:t>Manage Account</w:t>
      </w:r>
    </w:p>
    <w:p w14:paraId="146B8D05"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 xml:space="preserve">Description: Update account information and group </w:t>
      </w:r>
    </w:p>
    <w:p w14:paraId="7D0DC5FD"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Input: Account information</w:t>
      </w:r>
    </w:p>
    <w:p w14:paraId="14717E90"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 xml:space="preserve">Output: Confirmation </w:t>
      </w:r>
    </w:p>
    <w:p w14:paraId="61111355"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recondition: User is logged in successfully</w:t>
      </w:r>
    </w:p>
    <w:p w14:paraId="671F867C"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ost condition: Account information is updated</w:t>
      </w:r>
    </w:p>
    <w:p w14:paraId="3F771E63"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Actors involved: User</w:t>
      </w:r>
      <w:r w:rsidR="002C5990" w:rsidRPr="00CF74B4">
        <w:rPr>
          <w:rFonts w:ascii="Times New Roman" w:hAnsi="Times New Roman" w:cs="Times New Roman"/>
        </w:rPr>
        <w:t xml:space="preserve">, Group, DBInterface, </w:t>
      </w:r>
      <w:r w:rsidR="00224EF8" w:rsidRPr="00CF74B4">
        <w:rPr>
          <w:rFonts w:ascii="Times New Roman" w:hAnsi="Times New Roman" w:cs="Times New Roman"/>
        </w:rPr>
        <w:t>WordListWebService</w:t>
      </w:r>
    </w:p>
    <w:p w14:paraId="57D57F8D"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Object involved: User</w:t>
      </w:r>
    </w:p>
    <w:p w14:paraId="348B17EB" w14:textId="77777777" w:rsidR="005F30C7" w:rsidRPr="00CF74B4" w:rsidRDefault="005F30C7" w:rsidP="005C5206">
      <w:pPr>
        <w:spacing w:after="160" w:line="240" w:lineRule="auto"/>
        <w:rPr>
          <w:rFonts w:ascii="Times New Roman" w:hAnsi="Times New Roman" w:cs="Times New Roman"/>
        </w:rPr>
      </w:pPr>
      <w:r w:rsidRPr="00CF74B4">
        <w:rPr>
          <w:rFonts w:ascii="Times New Roman" w:hAnsi="Times New Roman" w:cs="Times New Roman"/>
          <w:b/>
          <w:bCs/>
        </w:rPr>
        <w:t>WordList</w:t>
      </w:r>
    </w:p>
    <w:p w14:paraId="57216817"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Description: Access the word list</w:t>
      </w:r>
    </w:p>
    <w:p w14:paraId="37A30C67"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Input: username</w:t>
      </w:r>
    </w:p>
    <w:p w14:paraId="051FA14A"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Output: Wordlist</w:t>
      </w:r>
    </w:p>
    <w:p w14:paraId="297B4D81"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recondition: User authenticated and has group selected</w:t>
      </w:r>
    </w:p>
    <w:p w14:paraId="7A591B7C"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ost condition: Wordlist for the user</w:t>
      </w:r>
    </w:p>
    <w:p w14:paraId="47806B24"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Actors involved: User</w:t>
      </w:r>
    </w:p>
    <w:p w14:paraId="249B311A" w14:textId="77777777"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Object involved: WordList, RecentWordList, GroupWordList, User</w:t>
      </w:r>
    </w:p>
    <w:p w14:paraId="70B770EF" w14:textId="77777777" w:rsidR="000C6A69" w:rsidRPr="00523F2C" w:rsidRDefault="000C6A69" w:rsidP="000B64F7">
      <w:pPr>
        <w:widowControl w:val="0"/>
        <w:numPr>
          <w:ilvl w:val="0"/>
          <w:numId w:val="7"/>
        </w:numPr>
        <w:snapToGrid w:val="0"/>
        <w:spacing w:after="0" w:line="240" w:lineRule="auto"/>
        <w:jc w:val="both"/>
        <w:outlineLvl w:val="0"/>
        <w:rPr>
          <w:rFonts w:ascii="Times New Roman" w:hAnsi="Times New Roman" w:cs="Times New Roman"/>
          <w:b/>
        </w:rPr>
      </w:pPr>
      <w:r w:rsidRPr="00523F2C">
        <w:rPr>
          <w:rFonts w:ascii="Times New Roman" w:hAnsi="Times New Roman" w:cs="Times New Roman"/>
          <w:b/>
        </w:rPr>
        <w:lastRenderedPageBreak/>
        <w:t xml:space="preserve">Plan by Services </w:t>
      </w:r>
    </w:p>
    <w:p w14:paraId="48746D65" w14:textId="77777777" w:rsidR="000C6A69" w:rsidRPr="00642C44" w:rsidRDefault="000C6A69" w:rsidP="000B64F7">
      <w:pPr>
        <w:widowControl w:val="0"/>
        <w:numPr>
          <w:ilvl w:val="0"/>
          <w:numId w:val="10"/>
        </w:numPr>
        <w:snapToGrid w:val="0"/>
        <w:spacing w:after="0" w:line="240" w:lineRule="auto"/>
        <w:jc w:val="both"/>
        <w:outlineLvl w:val="0"/>
        <w:rPr>
          <w:rFonts w:ascii="Times New Roman" w:hAnsi="Times New Roman" w:cs="Times New Roman"/>
          <w:b/>
        </w:rPr>
      </w:pPr>
      <w:r w:rsidRPr="00642C44">
        <w:rPr>
          <w:rFonts w:ascii="Times New Roman" w:hAnsi="Times New Roman" w:cs="Times New Roman"/>
          <w:b/>
        </w:rPr>
        <w:t>Tent</w:t>
      </w:r>
      <w:r w:rsidR="00F66D07" w:rsidRPr="00642C44">
        <w:rPr>
          <w:rFonts w:ascii="Times New Roman" w:hAnsi="Times New Roman" w:cs="Times New Roman"/>
          <w:b/>
        </w:rPr>
        <w:t>ative schedules for the project and iterations:</w:t>
      </w:r>
    </w:p>
    <w:p w14:paraId="35959D2D" w14:textId="77777777" w:rsidR="004239D7" w:rsidRDefault="004239D7"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Our project has four iterations</w:t>
      </w:r>
      <w:r w:rsidR="000B4F24">
        <w:rPr>
          <w:rFonts w:ascii="Times New Roman" w:hAnsi="Times New Roman" w:cs="Times New Roman"/>
        </w:rPr>
        <w:t xml:space="preserve"> </w:t>
      </w:r>
      <w:r w:rsidR="008B1403">
        <w:rPr>
          <w:rFonts w:ascii="Times New Roman" w:hAnsi="Times New Roman" w:cs="Times New Roman"/>
        </w:rPr>
        <w:t>along with the project documentation</w:t>
      </w:r>
      <w:r w:rsidR="00D170E9">
        <w:rPr>
          <w:rFonts w:ascii="Times New Roman" w:hAnsi="Times New Roman" w:cs="Times New Roman"/>
        </w:rPr>
        <w:t xml:space="preserve">; </w:t>
      </w:r>
      <w:r w:rsidR="000B4F24">
        <w:rPr>
          <w:rFonts w:ascii="Times New Roman" w:hAnsi="Times New Roman" w:cs="Times New Roman"/>
        </w:rPr>
        <w:t xml:space="preserve">the tentative </w:t>
      </w:r>
      <w:r w:rsidR="00902681">
        <w:rPr>
          <w:rFonts w:ascii="Times New Roman" w:hAnsi="Times New Roman" w:cs="Times New Roman"/>
        </w:rPr>
        <w:t>schedules for the four iterations are</w:t>
      </w:r>
      <w:r w:rsidR="00D70D3E">
        <w:rPr>
          <w:rFonts w:ascii="Times New Roman" w:hAnsi="Times New Roman" w:cs="Times New Roman"/>
        </w:rPr>
        <w:t xml:space="preserve"> given below.</w:t>
      </w:r>
    </w:p>
    <w:p w14:paraId="47BB86E3" w14:textId="77777777" w:rsidR="00D70D3E" w:rsidRDefault="00D70D3E" w:rsidP="004239D7">
      <w:pPr>
        <w:widowControl w:val="0"/>
        <w:snapToGrid w:val="0"/>
        <w:spacing w:after="0" w:line="240" w:lineRule="auto"/>
        <w:ind w:left="1800"/>
        <w:jc w:val="both"/>
        <w:outlineLvl w:val="0"/>
        <w:rPr>
          <w:rFonts w:ascii="Times New Roman" w:hAnsi="Times New Roman" w:cs="Times New Roman"/>
        </w:rPr>
      </w:pPr>
    </w:p>
    <w:p w14:paraId="00328D82" w14:textId="77777777" w:rsidR="00773781" w:rsidRPr="00523F2C" w:rsidRDefault="00324673" w:rsidP="004239D7">
      <w:pPr>
        <w:widowControl w:val="0"/>
        <w:snapToGrid w:val="0"/>
        <w:spacing w:after="0" w:line="240" w:lineRule="auto"/>
        <w:ind w:left="1800"/>
        <w:jc w:val="both"/>
        <w:outlineLvl w:val="0"/>
        <w:rPr>
          <w:rFonts w:ascii="Times New Roman" w:hAnsi="Times New Roman" w:cs="Times New Roman"/>
          <w:b/>
        </w:rPr>
      </w:pPr>
      <w:r w:rsidRPr="00523F2C">
        <w:rPr>
          <w:rFonts w:ascii="Times New Roman" w:hAnsi="Times New Roman" w:cs="Times New Roman"/>
          <w:b/>
        </w:rPr>
        <w:t>Schedules:</w:t>
      </w:r>
    </w:p>
    <w:p w14:paraId="2E6B5BF1" w14:textId="77777777" w:rsidR="004B517D" w:rsidRDefault="004B517D"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Project Proposal and Plan: Feb 22</w:t>
      </w:r>
      <w:r w:rsidRPr="004B517D">
        <w:rPr>
          <w:rFonts w:ascii="Times New Roman" w:hAnsi="Times New Roman" w:cs="Times New Roman"/>
          <w:vertAlign w:val="superscript"/>
        </w:rPr>
        <w:t>nd</w:t>
      </w:r>
      <w:r>
        <w:rPr>
          <w:rFonts w:ascii="Times New Roman" w:hAnsi="Times New Roman" w:cs="Times New Roman"/>
        </w:rPr>
        <w:t xml:space="preserve"> 2013.</w:t>
      </w:r>
    </w:p>
    <w:p w14:paraId="67B2EA5E" w14:textId="77777777" w:rsidR="00FA311B" w:rsidRDefault="00FA311B"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1: March 8</w:t>
      </w:r>
      <w:r w:rsidR="0050637A" w:rsidRPr="0050637A">
        <w:rPr>
          <w:rFonts w:ascii="Times New Roman" w:hAnsi="Times New Roman" w:cs="Times New Roman"/>
          <w:vertAlign w:val="superscript"/>
        </w:rPr>
        <w:t>th</w:t>
      </w:r>
      <w:r w:rsidR="0050637A">
        <w:rPr>
          <w:rFonts w:ascii="Times New Roman" w:hAnsi="Times New Roman" w:cs="Times New Roman"/>
        </w:rPr>
        <w:t xml:space="preserve"> </w:t>
      </w:r>
      <w:r>
        <w:rPr>
          <w:rFonts w:ascii="Times New Roman" w:hAnsi="Times New Roman" w:cs="Times New Roman"/>
        </w:rPr>
        <w:t>2013.</w:t>
      </w:r>
      <w:r w:rsidR="0050637A">
        <w:rPr>
          <w:rFonts w:ascii="Times New Roman" w:hAnsi="Times New Roman" w:cs="Times New Roman"/>
        </w:rPr>
        <w:t xml:space="preserve"> </w:t>
      </w:r>
    </w:p>
    <w:p w14:paraId="55D5FAC1" w14:textId="77777777" w:rsidR="0050637A" w:rsidRDefault="0050637A"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2: March 22</w:t>
      </w:r>
      <w:r w:rsidRPr="0050637A">
        <w:rPr>
          <w:rFonts w:ascii="Times New Roman" w:hAnsi="Times New Roman" w:cs="Times New Roman"/>
          <w:vertAlign w:val="superscript"/>
        </w:rPr>
        <w:t>nd</w:t>
      </w:r>
      <w:r>
        <w:rPr>
          <w:rFonts w:ascii="Times New Roman" w:hAnsi="Times New Roman" w:cs="Times New Roman"/>
        </w:rPr>
        <w:t xml:space="preserve"> 2013.</w:t>
      </w:r>
    </w:p>
    <w:p w14:paraId="0D019974" w14:textId="77777777" w:rsidR="001D1F94" w:rsidRDefault="001D1F94" w:rsidP="001D1F94">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3: April 12</w:t>
      </w:r>
      <w:r w:rsidRPr="001D1F94">
        <w:rPr>
          <w:rFonts w:ascii="Times New Roman" w:hAnsi="Times New Roman" w:cs="Times New Roman"/>
          <w:vertAlign w:val="superscript"/>
        </w:rPr>
        <w:t>th</w:t>
      </w:r>
      <w:r>
        <w:rPr>
          <w:rFonts w:ascii="Times New Roman" w:hAnsi="Times New Roman" w:cs="Times New Roman"/>
        </w:rPr>
        <w:t xml:space="preserve"> 2013.</w:t>
      </w:r>
    </w:p>
    <w:p w14:paraId="1168BABB" w14:textId="77777777" w:rsidR="001D1F94" w:rsidRDefault="001D1F94" w:rsidP="001D1F94">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4: May 3</w:t>
      </w:r>
      <w:r w:rsidRPr="001D1F94">
        <w:rPr>
          <w:rFonts w:ascii="Times New Roman" w:hAnsi="Times New Roman" w:cs="Times New Roman"/>
          <w:vertAlign w:val="superscript"/>
        </w:rPr>
        <w:t>rd</w:t>
      </w:r>
      <w:r>
        <w:rPr>
          <w:rFonts w:ascii="Times New Roman" w:hAnsi="Times New Roman" w:cs="Times New Roman"/>
        </w:rPr>
        <w:t xml:space="preserve"> 2013. </w:t>
      </w:r>
    </w:p>
    <w:p w14:paraId="79D04543" w14:textId="77777777" w:rsidR="00670549" w:rsidRDefault="009506F4" w:rsidP="00670549">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Project Report: </w:t>
      </w:r>
      <w:r w:rsidR="00AC391D">
        <w:rPr>
          <w:rFonts w:ascii="Times New Roman" w:hAnsi="Times New Roman" w:cs="Times New Roman"/>
        </w:rPr>
        <w:t>May 10</w:t>
      </w:r>
      <w:r w:rsidR="00AC391D" w:rsidRPr="00AC391D">
        <w:rPr>
          <w:rFonts w:ascii="Times New Roman" w:hAnsi="Times New Roman" w:cs="Times New Roman"/>
          <w:vertAlign w:val="superscript"/>
        </w:rPr>
        <w:t>th</w:t>
      </w:r>
      <w:r w:rsidR="00AC391D">
        <w:rPr>
          <w:rFonts w:ascii="Times New Roman" w:hAnsi="Times New Roman" w:cs="Times New Roman"/>
        </w:rPr>
        <w:t xml:space="preserve"> 2013.</w:t>
      </w:r>
      <w:r w:rsidR="00670549">
        <w:rPr>
          <w:rFonts w:ascii="Times New Roman" w:hAnsi="Times New Roman" w:cs="Times New Roman"/>
        </w:rPr>
        <w:tab/>
      </w:r>
    </w:p>
    <w:p w14:paraId="45FE176C" w14:textId="77777777" w:rsidR="00670549" w:rsidRDefault="00807B4D" w:rsidP="0067054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b/>
      </w:r>
      <w:r>
        <w:rPr>
          <w:rFonts w:ascii="Times New Roman" w:hAnsi="Times New Roman" w:cs="Times New Roman"/>
        </w:rPr>
        <w:tab/>
      </w:r>
    </w:p>
    <w:p w14:paraId="3FD55C48" w14:textId="77777777" w:rsidR="005C470F" w:rsidRPr="00483CEC" w:rsidRDefault="00252859" w:rsidP="000B64F7">
      <w:pPr>
        <w:widowControl w:val="0"/>
        <w:numPr>
          <w:ilvl w:val="0"/>
          <w:numId w:val="10"/>
        </w:numPr>
        <w:snapToGrid w:val="0"/>
        <w:spacing w:after="0" w:line="240" w:lineRule="auto"/>
        <w:jc w:val="both"/>
        <w:outlineLvl w:val="0"/>
        <w:rPr>
          <w:rFonts w:ascii="Times New Roman" w:hAnsi="Times New Roman" w:cs="Times New Roman"/>
          <w:b/>
        </w:rPr>
      </w:pPr>
      <w:r w:rsidRPr="00483CEC">
        <w:rPr>
          <w:rFonts w:ascii="Times New Roman" w:hAnsi="Times New Roman" w:cs="Times New Roman"/>
          <w:b/>
        </w:rPr>
        <w:t>Iteration 1:</w:t>
      </w:r>
    </w:p>
    <w:p w14:paraId="77420C05" w14:textId="77777777" w:rsidR="00BB402C" w:rsidRPr="00483CEC" w:rsidRDefault="00661472" w:rsidP="00ED46B7">
      <w:pPr>
        <w:widowControl w:val="0"/>
        <w:snapToGrid w:val="0"/>
        <w:spacing w:after="0" w:line="240" w:lineRule="auto"/>
        <w:ind w:left="1800"/>
        <w:jc w:val="both"/>
        <w:outlineLvl w:val="0"/>
        <w:rPr>
          <w:rFonts w:ascii="Times New Roman" w:hAnsi="Times New Roman" w:cs="Times New Roman"/>
          <w:b/>
        </w:rPr>
      </w:pPr>
      <w:r w:rsidRPr="00483CEC">
        <w:rPr>
          <w:rFonts w:ascii="Times New Roman" w:hAnsi="Times New Roman" w:cs="Times New Roman"/>
          <w:b/>
        </w:rPr>
        <w:t xml:space="preserve">Database Schema: </w:t>
      </w:r>
    </w:p>
    <w:p w14:paraId="3BD4222A" w14:textId="77777777" w:rsidR="00ED46B7" w:rsidRDefault="004C5089" w:rsidP="00ED46B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For our first iteration </w:t>
      </w:r>
      <w:r w:rsidR="00D8711A">
        <w:rPr>
          <w:rFonts w:ascii="Times New Roman" w:hAnsi="Times New Roman" w:cs="Times New Roman"/>
        </w:rPr>
        <w:t>we</w:t>
      </w:r>
      <w:r w:rsidR="00AF220D">
        <w:rPr>
          <w:rFonts w:ascii="Times New Roman" w:hAnsi="Times New Roman" w:cs="Times New Roman"/>
        </w:rPr>
        <w:t xml:space="preserve"> will </w:t>
      </w:r>
      <w:r w:rsidR="00133AA0">
        <w:rPr>
          <w:rFonts w:ascii="Times New Roman" w:hAnsi="Times New Roman" w:cs="Times New Roman"/>
        </w:rPr>
        <w:t>design</w:t>
      </w:r>
      <w:r w:rsidR="00AF220D">
        <w:rPr>
          <w:rFonts w:ascii="Times New Roman" w:hAnsi="Times New Roman" w:cs="Times New Roman"/>
        </w:rPr>
        <w:t xml:space="preserve"> the Database Schema and implement the Database. Similarly we will design and implement the Login and Registration We</w:t>
      </w:r>
      <w:r w:rsidR="00DA54D6">
        <w:rPr>
          <w:rFonts w:ascii="Times New Roman" w:hAnsi="Times New Roman" w:cs="Times New Roman"/>
        </w:rPr>
        <w:t>b services.</w:t>
      </w:r>
      <w:r w:rsidR="00442CA3">
        <w:rPr>
          <w:rFonts w:ascii="Times New Roman" w:hAnsi="Times New Roman" w:cs="Times New Roman"/>
        </w:rPr>
        <w:t xml:space="preserve"> </w:t>
      </w:r>
      <w:r w:rsidR="00393B9A">
        <w:rPr>
          <w:rFonts w:ascii="Times New Roman" w:hAnsi="Times New Roman" w:cs="Times New Roman"/>
        </w:rPr>
        <w:t xml:space="preserve">For this </w:t>
      </w:r>
      <w:r w:rsidR="002A15D5">
        <w:rPr>
          <w:rFonts w:ascii="Times New Roman" w:hAnsi="Times New Roman" w:cs="Times New Roman"/>
        </w:rPr>
        <w:t xml:space="preserve">iteration we will create the necessary backend processing. We will create the necessary, user, group, word list </w:t>
      </w:r>
      <w:r w:rsidR="00000071">
        <w:rPr>
          <w:rFonts w:ascii="Times New Roman" w:hAnsi="Times New Roman" w:cs="Times New Roman"/>
        </w:rPr>
        <w:t>tables that will be used.</w:t>
      </w:r>
      <w:r w:rsidR="00ED46B7">
        <w:rPr>
          <w:rFonts w:ascii="Times New Roman" w:hAnsi="Times New Roman" w:cs="Times New Roman"/>
        </w:rPr>
        <w:t xml:space="preserve"> We will populate these tables with the required data.</w:t>
      </w:r>
    </w:p>
    <w:p w14:paraId="542F72F5" w14:textId="77777777" w:rsidR="00A23D92" w:rsidRPr="00483CEC" w:rsidRDefault="00A23D92" w:rsidP="00A23D92">
      <w:pPr>
        <w:widowControl w:val="0"/>
        <w:snapToGrid w:val="0"/>
        <w:spacing w:after="0" w:line="240" w:lineRule="auto"/>
        <w:ind w:left="1800"/>
        <w:jc w:val="both"/>
        <w:outlineLvl w:val="0"/>
        <w:rPr>
          <w:rFonts w:ascii="Times New Roman" w:hAnsi="Times New Roman" w:cs="Times New Roman"/>
          <w:b/>
        </w:rPr>
      </w:pPr>
      <w:r w:rsidRPr="00483CEC">
        <w:rPr>
          <w:rFonts w:ascii="Times New Roman" w:hAnsi="Times New Roman" w:cs="Times New Roman"/>
          <w:b/>
        </w:rPr>
        <w:t xml:space="preserve">Web Services – </w:t>
      </w:r>
      <w:r w:rsidR="00C47EFA" w:rsidRPr="00483CEC">
        <w:rPr>
          <w:rFonts w:ascii="Times New Roman" w:hAnsi="Times New Roman" w:cs="Times New Roman"/>
          <w:b/>
        </w:rPr>
        <w:t>Registration</w:t>
      </w:r>
      <w:r w:rsidRPr="00483CEC">
        <w:rPr>
          <w:rFonts w:ascii="Times New Roman" w:hAnsi="Times New Roman" w:cs="Times New Roman"/>
          <w:b/>
        </w:rPr>
        <w:t>:</w:t>
      </w:r>
    </w:p>
    <w:p w14:paraId="3B5A08B5" w14:textId="77777777" w:rsidR="00B57DF5" w:rsidRDefault="00ED46B7" w:rsidP="009516C5">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We will also</w:t>
      </w:r>
      <w:r w:rsidR="005E375B">
        <w:rPr>
          <w:rFonts w:ascii="Times New Roman" w:hAnsi="Times New Roman" w:cs="Times New Roman"/>
        </w:rPr>
        <w:t xml:space="preserve"> design and develop the </w:t>
      </w:r>
      <w:r w:rsidR="005B5A95">
        <w:rPr>
          <w:rFonts w:ascii="Times New Roman" w:hAnsi="Times New Roman" w:cs="Times New Roman"/>
        </w:rPr>
        <w:t xml:space="preserve">Login and the Registration web services. </w:t>
      </w:r>
      <w:r w:rsidR="001F2D99">
        <w:rPr>
          <w:rFonts w:ascii="Times New Roman" w:hAnsi="Times New Roman" w:cs="Times New Roman"/>
        </w:rPr>
        <w:t>The user who would like to have access to our accent web service will</w:t>
      </w:r>
      <w:r w:rsidR="00F13E25">
        <w:rPr>
          <w:rFonts w:ascii="Times New Roman" w:hAnsi="Times New Roman" w:cs="Times New Roman"/>
        </w:rPr>
        <w:t xml:space="preserve"> have to register </w:t>
      </w:r>
      <w:r w:rsidR="00274704">
        <w:rPr>
          <w:rFonts w:ascii="Times New Roman" w:hAnsi="Times New Roman" w:cs="Times New Roman"/>
        </w:rPr>
        <w:t xml:space="preserve">for the service. The registration </w:t>
      </w:r>
      <w:r w:rsidR="00484609">
        <w:rPr>
          <w:rFonts w:ascii="Times New Roman" w:hAnsi="Times New Roman" w:cs="Times New Roman"/>
        </w:rPr>
        <w:t>will have the details of the user’s username, password, group they belong to</w:t>
      </w:r>
      <w:r w:rsidR="00414181">
        <w:rPr>
          <w:rFonts w:ascii="Times New Roman" w:hAnsi="Times New Roman" w:cs="Times New Roman"/>
        </w:rPr>
        <w:t xml:space="preserve"> and other registration details. </w:t>
      </w:r>
    </w:p>
    <w:p w14:paraId="080CCA38" w14:textId="77777777" w:rsidR="00B57DF5" w:rsidRPr="00483CEC" w:rsidRDefault="00B57DF5" w:rsidP="00B57DF5">
      <w:pPr>
        <w:widowControl w:val="0"/>
        <w:snapToGrid w:val="0"/>
        <w:spacing w:after="0" w:line="240" w:lineRule="auto"/>
        <w:ind w:left="1800"/>
        <w:jc w:val="both"/>
        <w:outlineLvl w:val="0"/>
        <w:rPr>
          <w:rFonts w:ascii="Times New Roman" w:hAnsi="Times New Roman" w:cs="Times New Roman"/>
          <w:b/>
        </w:rPr>
      </w:pPr>
      <w:r w:rsidRPr="00483CEC">
        <w:rPr>
          <w:rFonts w:ascii="Times New Roman" w:hAnsi="Times New Roman" w:cs="Times New Roman"/>
          <w:b/>
        </w:rPr>
        <w:t>Web Services – Login:</w:t>
      </w:r>
    </w:p>
    <w:p w14:paraId="6DB67E3D" w14:textId="77777777" w:rsidR="009516C5" w:rsidRDefault="004A023D" w:rsidP="009516C5">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The Login page will ask the regi</w:t>
      </w:r>
      <w:r w:rsidR="008F1E7D">
        <w:rPr>
          <w:rFonts w:ascii="Times New Roman" w:hAnsi="Times New Roman" w:cs="Times New Roman"/>
        </w:rPr>
        <w:t xml:space="preserve">stered </w:t>
      </w:r>
      <w:r w:rsidR="00694B44">
        <w:rPr>
          <w:rFonts w:ascii="Times New Roman" w:hAnsi="Times New Roman" w:cs="Times New Roman"/>
        </w:rPr>
        <w:t>user to enter the</w:t>
      </w:r>
      <w:r w:rsidR="00724B0B">
        <w:rPr>
          <w:rFonts w:ascii="Times New Roman" w:hAnsi="Times New Roman" w:cs="Times New Roman"/>
        </w:rPr>
        <w:t>ir</w:t>
      </w:r>
      <w:r w:rsidR="00694B44">
        <w:rPr>
          <w:rFonts w:ascii="Times New Roman" w:hAnsi="Times New Roman" w:cs="Times New Roman"/>
        </w:rPr>
        <w:t xml:space="preserve"> login </w:t>
      </w:r>
      <w:r w:rsidR="004B3EDD">
        <w:rPr>
          <w:rFonts w:ascii="Times New Roman" w:hAnsi="Times New Roman" w:cs="Times New Roman"/>
        </w:rPr>
        <w:t>username and password</w:t>
      </w:r>
      <w:r w:rsidR="00694B44">
        <w:rPr>
          <w:rFonts w:ascii="Times New Roman" w:hAnsi="Times New Roman" w:cs="Times New Roman"/>
        </w:rPr>
        <w:t>. The user’s authenticity will be verified and validated. A validated user can then</w:t>
      </w:r>
      <w:r w:rsidR="009516C5">
        <w:rPr>
          <w:rFonts w:ascii="Times New Roman" w:hAnsi="Times New Roman" w:cs="Times New Roman"/>
        </w:rPr>
        <w:t xml:space="preserve"> access our mobile application.</w:t>
      </w:r>
      <w:r w:rsidR="00025306">
        <w:rPr>
          <w:rFonts w:ascii="Times New Roman" w:hAnsi="Times New Roman" w:cs="Times New Roman"/>
        </w:rPr>
        <w:t xml:space="preserve"> </w:t>
      </w:r>
      <w:r w:rsidR="009516C5">
        <w:rPr>
          <w:rFonts w:ascii="Times New Roman" w:hAnsi="Times New Roman" w:cs="Times New Roman"/>
        </w:rPr>
        <w:t>For this iteration</w:t>
      </w:r>
      <w:r w:rsidR="00CD1675">
        <w:rPr>
          <w:rFonts w:ascii="Times New Roman" w:hAnsi="Times New Roman" w:cs="Times New Roman"/>
        </w:rPr>
        <w:t xml:space="preserve"> we plan to test the web services at the backend using the </w:t>
      </w:r>
      <w:r w:rsidR="006A71D5">
        <w:rPr>
          <w:rFonts w:ascii="Times New Roman" w:hAnsi="Times New Roman" w:cs="Times New Roman"/>
        </w:rPr>
        <w:t>SOAP UI Web</w:t>
      </w:r>
      <w:r w:rsidR="000F5D0B">
        <w:rPr>
          <w:rFonts w:ascii="Times New Roman" w:hAnsi="Times New Roman" w:cs="Times New Roman"/>
        </w:rPr>
        <w:t xml:space="preserve"> </w:t>
      </w:r>
      <w:r w:rsidR="006A71D5">
        <w:rPr>
          <w:rFonts w:ascii="Times New Roman" w:hAnsi="Times New Roman" w:cs="Times New Roman"/>
        </w:rPr>
        <w:t xml:space="preserve">service client tool. </w:t>
      </w:r>
    </w:p>
    <w:p w14:paraId="0D15D756" w14:textId="77777777" w:rsidR="000F5D0B" w:rsidRPr="009516C5" w:rsidRDefault="000F5D0B" w:rsidP="009516C5">
      <w:pPr>
        <w:widowControl w:val="0"/>
        <w:snapToGrid w:val="0"/>
        <w:spacing w:after="0" w:line="240" w:lineRule="auto"/>
        <w:ind w:left="1800"/>
        <w:jc w:val="both"/>
        <w:outlineLvl w:val="0"/>
        <w:rPr>
          <w:rFonts w:ascii="Times New Roman" w:hAnsi="Times New Roman" w:cs="Times New Roman"/>
        </w:rPr>
      </w:pPr>
    </w:p>
    <w:p w14:paraId="19F2A462" w14:textId="77777777" w:rsidR="005C470F" w:rsidRDefault="000D5C9D" w:rsidP="000B64F7">
      <w:pPr>
        <w:widowControl w:val="0"/>
        <w:numPr>
          <w:ilvl w:val="0"/>
          <w:numId w:val="10"/>
        </w:numPr>
        <w:snapToGrid w:val="0"/>
        <w:spacing w:after="0" w:line="240" w:lineRule="auto"/>
        <w:jc w:val="both"/>
        <w:outlineLvl w:val="0"/>
        <w:rPr>
          <w:rFonts w:ascii="Times New Roman" w:hAnsi="Times New Roman" w:cs="Times New Roman"/>
          <w:b/>
        </w:rPr>
      </w:pPr>
      <w:r w:rsidRPr="00382A5F">
        <w:rPr>
          <w:rFonts w:ascii="Times New Roman" w:hAnsi="Times New Roman" w:cs="Times New Roman"/>
          <w:b/>
        </w:rPr>
        <w:t>Iteration 2:</w:t>
      </w:r>
    </w:p>
    <w:p w14:paraId="0C99088A" w14:textId="77777777" w:rsidR="00681FC8" w:rsidRPr="00382A5F" w:rsidRDefault="00681FC8" w:rsidP="00681FC8">
      <w:pPr>
        <w:widowControl w:val="0"/>
        <w:snapToGrid w:val="0"/>
        <w:spacing w:after="0" w:line="240" w:lineRule="auto"/>
        <w:ind w:left="1800"/>
        <w:jc w:val="both"/>
        <w:outlineLvl w:val="0"/>
        <w:rPr>
          <w:rFonts w:ascii="Times New Roman" w:hAnsi="Times New Roman" w:cs="Times New Roman"/>
          <w:b/>
        </w:rPr>
      </w:pPr>
      <w:r>
        <w:rPr>
          <w:rFonts w:ascii="Times New Roman" w:hAnsi="Times New Roman" w:cs="Times New Roman"/>
          <w:b/>
        </w:rPr>
        <w:t>Web Service for the application:</w:t>
      </w:r>
    </w:p>
    <w:p w14:paraId="65E94DCD" w14:textId="77777777" w:rsidR="000D5C9D" w:rsidRDefault="00DE4E15" w:rsidP="002E2CD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For this Iteration we will design and implement the Web </w:t>
      </w:r>
      <w:r w:rsidR="00D959F2">
        <w:rPr>
          <w:rFonts w:ascii="Times New Roman" w:hAnsi="Times New Roman" w:cs="Times New Roman"/>
        </w:rPr>
        <w:t xml:space="preserve">services that the user will use after </w:t>
      </w:r>
      <w:r w:rsidR="00A013DF">
        <w:rPr>
          <w:rFonts w:ascii="Times New Roman" w:hAnsi="Times New Roman" w:cs="Times New Roman"/>
        </w:rPr>
        <w:t>he /</w:t>
      </w:r>
      <w:r w:rsidR="00480606">
        <w:rPr>
          <w:rFonts w:ascii="Times New Roman" w:hAnsi="Times New Roman" w:cs="Times New Roman"/>
        </w:rPr>
        <w:t xml:space="preserve"> </w:t>
      </w:r>
      <w:r w:rsidR="00A013DF">
        <w:rPr>
          <w:rFonts w:ascii="Times New Roman" w:hAnsi="Times New Roman" w:cs="Times New Roman"/>
        </w:rPr>
        <w:t>she login</w:t>
      </w:r>
      <w:r w:rsidR="00D959F2">
        <w:rPr>
          <w:rFonts w:ascii="Times New Roman" w:hAnsi="Times New Roman" w:cs="Times New Roman"/>
        </w:rPr>
        <w:t xml:space="preserve"> to the application</w:t>
      </w:r>
      <w:r w:rsidR="00AC656F">
        <w:rPr>
          <w:rFonts w:ascii="Times New Roman" w:hAnsi="Times New Roman" w:cs="Times New Roman"/>
        </w:rPr>
        <w:t xml:space="preserve">. This application homepage will have the details of the </w:t>
      </w:r>
      <w:r w:rsidR="009F0D50">
        <w:rPr>
          <w:rFonts w:ascii="Times New Roman" w:hAnsi="Times New Roman" w:cs="Times New Roman"/>
        </w:rPr>
        <w:t>user’s</w:t>
      </w:r>
      <w:r w:rsidR="00AC656F">
        <w:rPr>
          <w:rFonts w:ascii="Times New Roman" w:hAnsi="Times New Roman" w:cs="Times New Roman"/>
        </w:rPr>
        <w:t xml:space="preserve"> group an</w:t>
      </w:r>
      <w:r w:rsidR="00162612">
        <w:rPr>
          <w:rFonts w:ascii="Times New Roman" w:hAnsi="Times New Roman" w:cs="Times New Roman"/>
        </w:rPr>
        <w:t>d account management information.</w:t>
      </w:r>
      <w:r w:rsidR="006851B4">
        <w:rPr>
          <w:rFonts w:ascii="Times New Roman" w:hAnsi="Times New Roman" w:cs="Times New Roman"/>
        </w:rPr>
        <w:t xml:space="preserve"> </w:t>
      </w:r>
      <w:r w:rsidR="00C6789E">
        <w:rPr>
          <w:rFonts w:ascii="Times New Roman" w:hAnsi="Times New Roman" w:cs="Times New Roman"/>
        </w:rPr>
        <w:t xml:space="preserve">From this the user can the select their respective group and check the list of words </w:t>
      </w:r>
      <w:r w:rsidR="00C55E48">
        <w:rPr>
          <w:rFonts w:ascii="Times New Roman" w:hAnsi="Times New Roman" w:cs="Times New Roman"/>
        </w:rPr>
        <w:t xml:space="preserve">that will be shown to them according to their user type. </w:t>
      </w:r>
    </w:p>
    <w:p w14:paraId="425AB01A" w14:textId="77777777" w:rsidR="00B603AC" w:rsidRDefault="003E59D3" w:rsidP="002E2CD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n this iteration we will design, implement and test the web service required for application. We will also use the same SOAP UI Web service client tool to test the proper working of our web service.</w:t>
      </w:r>
      <w:r w:rsidR="00C93780">
        <w:rPr>
          <w:rFonts w:ascii="Times New Roman" w:hAnsi="Times New Roman" w:cs="Times New Roman"/>
        </w:rPr>
        <w:t xml:space="preserve"> </w:t>
      </w:r>
      <w:r w:rsidR="00B603AC">
        <w:rPr>
          <w:rFonts w:ascii="Times New Roman" w:hAnsi="Times New Roman" w:cs="Times New Roman"/>
        </w:rPr>
        <w:t xml:space="preserve">In this iteration we will also ensure that the web service can access the database and retrieve </w:t>
      </w:r>
      <w:r w:rsidR="0064135D">
        <w:rPr>
          <w:rFonts w:ascii="Times New Roman" w:hAnsi="Times New Roman" w:cs="Times New Roman"/>
        </w:rPr>
        <w:t xml:space="preserve">the required word list. </w:t>
      </w:r>
    </w:p>
    <w:p w14:paraId="2C22AE3D" w14:textId="77777777" w:rsidR="00DA0587" w:rsidRDefault="00DA0587" w:rsidP="002E2CDF">
      <w:pPr>
        <w:widowControl w:val="0"/>
        <w:snapToGrid w:val="0"/>
        <w:spacing w:after="0" w:line="240" w:lineRule="auto"/>
        <w:ind w:left="1800"/>
        <w:jc w:val="both"/>
        <w:outlineLvl w:val="0"/>
        <w:rPr>
          <w:rFonts w:ascii="Times New Roman" w:hAnsi="Times New Roman" w:cs="Times New Roman"/>
        </w:rPr>
      </w:pPr>
    </w:p>
    <w:p w14:paraId="49831700" w14:textId="77777777" w:rsidR="00DA0587" w:rsidRPr="00755A6D" w:rsidRDefault="00E200BB" w:rsidP="000B64F7">
      <w:pPr>
        <w:widowControl w:val="0"/>
        <w:numPr>
          <w:ilvl w:val="0"/>
          <w:numId w:val="10"/>
        </w:numPr>
        <w:snapToGrid w:val="0"/>
        <w:spacing w:after="0" w:line="240" w:lineRule="auto"/>
        <w:jc w:val="both"/>
        <w:outlineLvl w:val="0"/>
        <w:rPr>
          <w:rFonts w:ascii="Times New Roman" w:hAnsi="Times New Roman" w:cs="Times New Roman"/>
          <w:b/>
        </w:rPr>
      </w:pPr>
      <w:r w:rsidRPr="00755A6D">
        <w:rPr>
          <w:rFonts w:ascii="Times New Roman" w:hAnsi="Times New Roman" w:cs="Times New Roman"/>
          <w:b/>
        </w:rPr>
        <w:t xml:space="preserve">Iteration 3: </w:t>
      </w:r>
    </w:p>
    <w:p w14:paraId="451647B9" w14:textId="77777777" w:rsidR="001A647E" w:rsidRPr="00755A6D" w:rsidRDefault="00755A6D" w:rsidP="00F43C3F">
      <w:pPr>
        <w:widowControl w:val="0"/>
        <w:snapToGrid w:val="0"/>
        <w:spacing w:after="0" w:line="240" w:lineRule="auto"/>
        <w:ind w:left="1800"/>
        <w:jc w:val="both"/>
        <w:outlineLvl w:val="0"/>
        <w:rPr>
          <w:rFonts w:ascii="Times New Roman" w:hAnsi="Times New Roman" w:cs="Times New Roman"/>
          <w:b/>
        </w:rPr>
      </w:pPr>
      <w:r w:rsidRPr="00755A6D">
        <w:rPr>
          <w:rFonts w:ascii="Times New Roman" w:hAnsi="Times New Roman" w:cs="Times New Roman"/>
          <w:b/>
        </w:rPr>
        <w:t>Android Based Web Application:</w:t>
      </w:r>
    </w:p>
    <w:p w14:paraId="02CA4D31" w14:textId="77777777" w:rsidR="00755A6D" w:rsidRDefault="00755A6D" w:rsidP="00F43C3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For this iteration w</w:t>
      </w:r>
      <w:r w:rsidR="008B71E7">
        <w:rPr>
          <w:rFonts w:ascii="Times New Roman" w:hAnsi="Times New Roman" w:cs="Times New Roman"/>
        </w:rPr>
        <w:t>e will design and implement the Java based Android application development.</w:t>
      </w:r>
      <w:r w:rsidR="00640452">
        <w:rPr>
          <w:rFonts w:ascii="Times New Roman" w:hAnsi="Times New Roman" w:cs="Times New Roman"/>
        </w:rPr>
        <w:t xml:space="preserve"> In this we create the user interfaces and the navigation screens for the </w:t>
      </w:r>
      <w:r w:rsidR="003C10D1">
        <w:rPr>
          <w:rFonts w:ascii="Times New Roman" w:hAnsi="Times New Roman" w:cs="Times New Roman"/>
        </w:rPr>
        <w:t>Regi</w:t>
      </w:r>
      <w:r w:rsidR="00D40294">
        <w:rPr>
          <w:rFonts w:ascii="Times New Roman" w:hAnsi="Times New Roman" w:cs="Times New Roman"/>
        </w:rPr>
        <w:t xml:space="preserve">stration and Login Web services. </w:t>
      </w:r>
    </w:p>
    <w:p w14:paraId="26000122" w14:textId="77777777" w:rsidR="0040271C" w:rsidRDefault="000C5F15" w:rsidP="00F43C3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W</w:t>
      </w:r>
      <w:r w:rsidR="00730A4F">
        <w:rPr>
          <w:rFonts w:ascii="Times New Roman" w:hAnsi="Times New Roman" w:cs="Times New Roman"/>
        </w:rPr>
        <w:t xml:space="preserve">e also implement the </w:t>
      </w:r>
      <w:r w:rsidR="00C974DB">
        <w:rPr>
          <w:rFonts w:ascii="Times New Roman" w:hAnsi="Times New Roman" w:cs="Times New Roman"/>
        </w:rPr>
        <w:t xml:space="preserve">code required </w:t>
      </w:r>
      <w:r w:rsidR="00ED75FE">
        <w:rPr>
          <w:rFonts w:ascii="Times New Roman" w:hAnsi="Times New Roman" w:cs="Times New Roman"/>
        </w:rPr>
        <w:t xml:space="preserve">to access the Registration and Login Web Services. </w:t>
      </w:r>
      <w:r w:rsidR="005140C1">
        <w:rPr>
          <w:rFonts w:ascii="Times New Roman" w:hAnsi="Times New Roman" w:cs="Times New Roman"/>
        </w:rPr>
        <w:t xml:space="preserve">We create sample users and create various test scenarios to try to register </w:t>
      </w:r>
      <w:r w:rsidR="005140C1">
        <w:rPr>
          <w:rFonts w:ascii="Times New Roman" w:hAnsi="Times New Roman" w:cs="Times New Roman"/>
        </w:rPr>
        <w:lastRenderedPageBreak/>
        <w:t>and login to the web services.</w:t>
      </w:r>
      <w:r w:rsidR="006544F2">
        <w:rPr>
          <w:rFonts w:ascii="Times New Roman" w:hAnsi="Times New Roman" w:cs="Times New Roman"/>
        </w:rPr>
        <w:t xml:space="preserve"> </w:t>
      </w:r>
      <w:r w:rsidR="007C39BF">
        <w:rPr>
          <w:rFonts w:ascii="Times New Roman" w:hAnsi="Times New Roman" w:cs="Times New Roman"/>
        </w:rPr>
        <w:t xml:space="preserve">The users will enter their registration details which includes the username and password using the android application and register to the web service. The </w:t>
      </w:r>
      <w:r w:rsidR="00C850D0">
        <w:rPr>
          <w:rFonts w:ascii="Times New Roman" w:hAnsi="Times New Roman" w:cs="Times New Roman"/>
        </w:rPr>
        <w:t>user then logins to the</w:t>
      </w:r>
      <w:r w:rsidR="009555E5">
        <w:rPr>
          <w:rFonts w:ascii="Times New Roman" w:hAnsi="Times New Roman" w:cs="Times New Roman"/>
        </w:rPr>
        <w:t xml:space="preserve"> </w:t>
      </w:r>
      <w:r w:rsidR="00A37850">
        <w:rPr>
          <w:rFonts w:ascii="Times New Roman" w:hAnsi="Times New Roman" w:cs="Times New Roman"/>
        </w:rPr>
        <w:t>web service if he is authenticated.</w:t>
      </w:r>
    </w:p>
    <w:p w14:paraId="69382EE6" w14:textId="77777777" w:rsidR="007E370B" w:rsidRDefault="007E370B" w:rsidP="00F43C3F">
      <w:pPr>
        <w:widowControl w:val="0"/>
        <w:snapToGrid w:val="0"/>
        <w:spacing w:after="0" w:line="240" w:lineRule="auto"/>
        <w:ind w:left="1800"/>
        <w:jc w:val="both"/>
        <w:outlineLvl w:val="0"/>
        <w:rPr>
          <w:rFonts w:ascii="Times New Roman" w:hAnsi="Times New Roman" w:cs="Times New Roman"/>
        </w:rPr>
      </w:pPr>
    </w:p>
    <w:p w14:paraId="2B6C0B37" w14:textId="77777777" w:rsidR="007E370B" w:rsidRPr="00755A6D" w:rsidRDefault="008330BA" w:rsidP="007E370B">
      <w:pPr>
        <w:widowControl w:val="0"/>
        <w:numPr>
          <w:ilvl w:val="0"/>
          <w:numId w:val="10"/>
        </w:numPr>
        <w:snapToGrid w:val="0"/>
        <w:spacing w:after="0" w:line="240" w:lineRule="auto"/>
        <w:jc w:val="both"/>
        <w:outlineLvl w:val="0"/>
        <w:rPr>
          <w:rFonts w:ascii="Times New Roman" w:hAnsi="Times New Roman" w:cs="Times New Roman"/>
          <w:b/>
        </w:rPr>
      </w:pPr>
      <w:r>
        <w:rPr>
          <w:rFonts w:ascii="Times New Roman" w:hAnsi="Times New Roman" w:cs="Times New Roman"/>
          <w:b/>
        </w:rPr>
        <w:t>Iteration 4</w:t>
      </w:r>
      <w:r w:rsidR="007E370B" w:rsidRPr="00755A6D">
        <w:rPr>
          <w:rFonts w:ascii="Times New Roman" w:hAnsi="Times New Roman" w:cs="Times New Roman"/>
          <w:b/>
        </w:rPr>
        <w:t xml:space="preserve">: </w:t>
      </w:r>
    </w:p>
    <w:p w14:paraId="6AF718C4" w14:textId="77777777" w:rsidR="00A859BA" w:rsidRDefault="00BF0397" w:rsidP="00F43C3F">
      <w:pPr>
        <w:widowControl w:val="0"/>
        <w:snapToGrid w:val="0"/>
        <w:spacing w:after="0" w:line="240" w:lineRule="auto"/>
        <w:ind w:left="1800"/>
        <w:jc w:val="both"/>
        <w:outlineLvl w:val="0"/>
        <w:rPr>
          <w:rFonts w:ascii="Times New Roman" w:hAnsi="Times New Roman" w:cs="Times New Roman"/>
          <w:b/>
        </w:rPr>
      </w:pPr>
      <w:r w:rsidRPr="00BF0397">
        <w:rPr>
          <w:rFonts w:ascii="Times New Roman" w:hAnsi="Times New Roman" w:cs="Times New Roman"/>
          <w:b/>
        </w:rPr>
        <w:t>End to End Integration and Testing of the Web Application:</w:t>
      </w:r>
    </w:p>
    <w:p w14:paraId="247E049A" w14:textId="77777777" w:rsidR="00BB4086" w:rsidRDefault="00EB447D" w:rsidP="00F43C3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In this iteration we </w:t>
      </w:r>
      <w:r w:rsidR="00D90BDE">
        <w:rPr>
          <w:rFonts w:ascii="Times New Roman" w:hAnsi="Times New Roman" w:cs="Times New Roman"/>
        </w:rPr>
        <w:t xml:space="preserve">design, develop and implement </w:t>
      </w:r>
      <w:r w:rsidR="007C65CD">
        <w:rPr>
          <w:rFonts w:ascii="Times New Roman" w:hAnsi="Times New Roman" w:cs="Times New Roman"/>
        </w:rPr>
        <w:t xml:space="preserve">the </w:t>
      </w:r>
      <w:r w:rsidR="001F0328">
        <w:rPr>
          <w:rFonts w:ascii="Times New Roman" w:hAnsi="Times New Roman" w:cs="Times New Roman"/>
        </w:rPr>
        <w:t>android accent application</w:t>
      </w:r>
      <w:r w:rsidR="00EB0161">
        <w:rPr>
          <w:rFonts w:ascii="Times New Roman" w:hAnsi="Times New Roman" w:cs="Times New Roman"/>
        </w:rPr>
        <w:t>. We create the User interface and</w:t>
      </w:r>
      <w:r w:rsidR="00647D1C">
        <w:rPr>
          <w:rFonts w:ascii="Times New Roman" w:hAnsi="Times New Roman" w:cs="Times New Roman"/>
        </w:rPr>
        <w:t xml:space="preserve"> </w:t>
      </w:r>
      <w:r w:rsidR="002F5436">
        <w:rPr>
          <w:rFonts w:ascii="Times New Roman" w:hAnsi="Times New Roman" w:cs="Times New Roman"/>
        </w:rPr>
        <w:t xml:space="preserve">connect to the web service that gives the details of the </w:t>
      </w:r>
      <w:r w:rsidR="000E0F8C">
        <w:rPr>
          <w:rFonts w:ascii="Times New Roman" w:hAnsi="Times New Roman" w:cs="Times New Roman"/>
        </w:rPr>
        <w:t>group. From which the user can select the words to play t</w:t>
      </w:r>
      <w:r w:rsidR="008D35D3">
        <w:rPr>
          <w:rFonts w:ascii="Times New Roman" w:hAnsi="Times New Roman" w:cs="Times New Roman"/>
        </w:rPr>
        <w:t xml:space="preserve">he audio of the word for which they need the accent for. </w:t>
      </w:r>
    </w:p>
    <w:p w14:paraId="118342EB" w14:textId="77777777" w:rsidR="00E200BB" w:rsidRDefault="004B11A9" w:rsidP="00E200BB">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The end to end integration of the entire mobile application and the testing of the proper function of the system can </w:t>
      </w:r>
      <w:r w:rsidR="00EA6E46">
        <w:rPr>
          <w:rFonts w:ascii="Times New Roman" w:hAnsi="Times New Roman" w:cs="Times New Roman"/>
        </w:rPr>
        <w:t xml:space="preserve">be </w:t>
      </w:r>
      <w:r w:rsidR="005D25DD">
        <w:rPr>
          <w:rFonts w:ascii="Times New Roman" w:hAnsi="Times New Roman" w:cs="Times New Roman"/>
        </w:rPr>
        <w:t>done in this iteration</w:t>
      </w:r>
      <w:r w:rsidR="00192001">
        <w:rPr>
          <w:rFonts w:ascii="Times New Roman" w:hAnsi="Times New Roman" w:cs="Times New Roman"/>
        </w:rPr>
        <w:t xml:space="preserve">. </w:t>
      </w:r>
      <w:r w:rsidR="00222834">
        <w:rPr>
          <w:rFonts w:ascii="Times New Roman" w:hAnsi="Times New Roman" w:cs="Times New Roman"/>
        </w:rPr>
        <w:t xml:space="preserve">On successful integration of the system, with any time remaining we plan to implement some additional features such as the extensibility of the word list or multi group access to the users. </w:t>
      </w:r>
    </w:p>
    <w:p w14:paraId="73AAE2F9" w14:textId="77777777" w:rsidR="00572849" w:rsidRDefault="00572849" w:rsidP="00E200BB">
      <w:pPr>
        <w:widowControl w:val="0"/>
        <w:snapToGrid w:val="0"/>
        <w:spacing w:after="0" w:line="240" w:lineRule="auto"/>
        <w:ind w:left="1800"/>
        <w:jc w:val="both"/>
        <w:outlineLvl w:val="0"/>
        <w:rPr>
          <w:rFonts w:ascii="Times New Roman" w:hAnsi="Times New Roman" w:cs="Times New Roman"/>
        </w:rPr>
      </w:pPr>
    </w:p>
    <w:p w14:paraId="7DD24DBC" w14:textId="77777777" w:rsidR="000C6A69" w:rsidRPr="003D6CA2" w:rsidRDefault="000C6A69" w:rsidP="000B64F7">
      <w:pPr>
        <w:widowControl w:val="0"/>
        <w:numPr>
          <w:ilvl w:val="0"/>
          <w:numId w:val="10"/>
        </w:numPr>
        <w:snapToGrid w:val="0"/>
        <w:spacing w:after="0" w:line="240" w:lineRule="auto"/>
        <w:jc w:val="both"/>
        <w:outlineLvl w:val="0"/>
        <w:rPr>
          <w:rFonts w:ascii="Times New Roman" w:hAnsi="Times New Roman" w:cs="Times New Roman"/>
          <w:b/>
        </w:rPr>
      </w:pPr>
      <w:r w:rsidRPr="003D6CA2">
        <w:rPr>
          <w:rFonts w:ascii="Times New Roman" w:hAnsi="Times New Roman" w:cs="Times New Roman"/>
          <w:b/>
        </w:rPr>
        <w:t>Project Timelines, Members, Task Responsibility</w:t>
      </w:r>
      <w:r w:rsidRPr="003D6CA2">
        <w:rPr>
          <w:rFonts w:ascii="Times New Roman" w:eastAsia="Times New Roman" w:hAnsi="Times New Roman" w:cs="Times New Roman"/>
          <w:b/>
        </w:rPr>
        <w:t xml:space="preserve"> (</w:t>
      </w:r>
      <w:r w:rsidRPr="003D6CA2">
        <w:rPr>
          <w:rFonts w:ascii="Times New Roman" w:hAnsi="Times New Roman" w:cs="Times New Roman"/>
          <w:b/>
        </w:rPr>
        <w:t>using tools such as wiggio, Agilefant)</w:t>
      </w:r>
      <w:r w:rsidR="004A341C" w:rsidRPr="003D6CA2">
        <w:rPr>
          <w:rFonts w:ascii="Times New Roman" w:hAnsi="Times New Roman" w:cs="Times New Roman"/>
          <w:b/>
        </w:rPr>
        <w:t>:</w:t>
      </w:r>
      <w:r w:rsidR="00CF4E9F" w:rsidRPr="003D6CA2">
        <w:rPr>
          <w:rFonts w:ascii="Times New Roman" w:hAnsi="Times New Roman" w:cs="Times New Roman"/>
          <w:b/>
        </w:rPr>
        <w:t xml:space="preserve"> </w:t>
      </w:r>
    </w:p>
    <w:p w14:paraId="07FD1911" w14:textId="77777777" w:rsidR="00CF4E9F" w:rsidRDefault="00CF4E9F" w:rsidP="00CF4E9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We are using Agilefant in order to manage our project. </w:t>
      </w:r>
      <w:r w:rsidR="004675A0">
        <w:rPr>
          <w:rFonts w:ascii="Times New Roman" w:hAnsi="Times New Roman" w:cs="Times New Roman"/>
        </w:rPr>
        <w:t>We a</w:t>
      </w:r>
      <w:r w:rsidR="00E94899">
        <w:rPr>
          <w:rFonts w:ascii="Times New Roman" w:hAnsi="Times New Roman" w:cs="Times New Roman"/>
        </w:rPr>
        <w:t>re us</w:t>
      </w:r>
      <w:r w:rsidR="004675A0">
        <w:rPr>
          <w:rFonts w:ascii="Times New Roman" w:hAnsi="Times New Roman" w:cs="Times New Roman"/>
        </w:rPr>
        <w:t xml:space="preserve">ing the Wiggio tool </w:t>
      </w:r>
      <w:r w:rsidR="00840ADA">
        <w:rPr>
          <w:rFonts w:ascii="Times New Roman" w:hAnsi="Times New Roman" w:cs="Times New Roman"/>
        </w:rPr>
        <w:t>for</w:t>
      </w:r>
      <w:r>
        <w:rPr>
          <w:rFonts w:ascii="Times New Roman" w:hAnsi="Times New Roman" w:cs="Times New Roman"/>
        </w:rPr>
        <w:t xml:space="preserve"> the effective communication and discussions about tasks, schedules or any difficulties that our team could </w:t>
      </w:r>
      <w:r w:rsidR="00E976E9">
        <w:rPr>
          <w:rFonts w:ascii="Times New Roman" w:hAnsi="Times New Roman" w:cs="Times New Roman"/>
        </w:rPr>
        <w:t xml:space="preserve">confront. </w:t>
      </w:r>
      <w:r w:rsidR="003F3D12">
        <w:rPr>
          <w:rFonts w:ascii="Times New Roman" w:hAnsi="Times New Roman" w:cs="Times New Roman"/>
        </w:rPr>
        <w:t xml:space="preserve">For the version control of the coding we are using the Git Hub. </w:t>
      </w:r>
      <w:r w:rsidR="00264577">
        <w:rPr>
          <w:rFonts w:ascii="Times New Roman" w:hAnsi="Times New Roman" w:cs="Times New Roman"/>
        </w:rPr>
        <w:t xml:space="preserve">The </w:t>
      </w:r>
      <w:r w:rsidR="00E9030A">
        <w:rPr>
          <w:rFonts w:ascii="Times New Roman" w:hAnsi="Times New Roman" w:cs="Times New Roman"/>
        </w:rPr>
        <w:t xml:space="preserve">details and the </w:t>
      </w:r>
      <w:r w:rsidR="00264577">
        <w:rPr>
          <w:rFonts w:ascii="Times New Roman" w:hAnsi="Times New Roman" w:cs="Times New Roman"/>
        </w:rPr>
        <w:t xml:space="preserve">URL’s for these </w:t>
      </w:r>
      <w:r w:rsidR="00B55764">
        <w:rPr>
          <w:rFonts w:ascii="Times New Roman" w:hAnsi="Times New Roman" w:cs="Times New Roman"/>
        </w:rPr>
        <w:t>are given</w:t>
      </w:r>
      <w:r w:rsidR="006D4768">
        <w:rPr>
          <w:rFonts w:ascii="Times New Roman" w:hAnsi="Times New Roman" w:cs="Times New Roman"/>
        </w:rPr>
        <w:t xml:space="preserve"> in section IV</w:t>
      </w:r>
      <w:r w:rsidR="007A7BA0">
        <w:rPr>
          <w:rFonts w:ascii="Times New Roman" w:hAnsi="Times New Roman" w:cs="Times New Roman"/>
        </w:rPr>
        <w:t>.</w:t>
      </w:r>
    </w:p>
    <w:p w14:paraId="13B746B8" w14:textId="77777777" w:rsidR="00F93879" w:rsidRDefault="00F93879" w:rsidP="00CF4E9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The various tasks and responsibilities of the team members are given using the Agilefant tool in the screen shots below.</w:t>
      </w:r>
    </w:p>
    <w:p w14:paraId="7920B464" w14:textId="77777777" w:rsidR="00382968" w:rsidRDefault="00382968" w:rsidP="00CF4E9F">
      <w:pPr>
        <w:widowControl w:val="0"/>
        <w:snapToGrid w:val="0"/>
        <w:spacing w:after="0" w:line="240" w:lineRule="auto"/>
        <w:ind w:left="1800"/>
        <w:jc w:val="both"/>
        <w:outlineLvl w:val="0"/>
        <w:rPr>
          <w:rFonts w:ascii="Times New Roman" w:hAnsi="Times New Roman" w:cs="Times New Roman"/>
        </w:rPr>
      </w:pPr>
    </w:p>
    <w:p w14:paraId="76B55F54" w14:textId="77777777" w:rsidR="0068771B" w:rsidRDefault="0068771B" w:rsidP="001446FD">
      <w:pPr>
        <w:widowControl w:val="0"/>
        <w:snapToGrid w:val="0"/>
        <w:spacing w:after="0" w:line="240" w:lineRule="auto"/>
        <w:jc w:val="both"/>
        <w:outlineLvl w:val="0"/>
        <w:rPr>
          <w:rFonts w:ascii="Times New Roman" w:hAnsi="Times New Roman" w:cs="Times New Roman"/>
          <w:b/>
        </w:rPr>
      </w:pPr>
    </w:p>
    <w:p w14:paraId="27171539" w14:textId="77777777" w:rsidR="00B71A80" w:rsidRDefault="00881401" w:rsidP="001446FD">
      <w:pPr>
        <w:widowControl w:val="0"/>
        <w:snapToGrid w:val="0"/>
        <w:spacing w:after="0" w:line="240" w:lineRule="auto"/>
        <w:jc w:val="both"/>
        <w:outlineLvl w:val="0"/>
        <w:rPr>
          <w:rFonts w:ascii="Times New Roman" w:hAnsi="Times New Roman" w:cs="Times New Roman"/>
          <w:b/>
        </w:rPr>
      </w:pPr>
      <w:r w:rsidRPr="00280133">
        <w:rPr>
          <w:rFonts w:ascii="Times New Roman" w:hAnsi="Times New Roman" w:cs="Times New Roman"/>
          <w:b/>
        </w:rPr>
        <w:t>Screen</w:t>
      </w:r>
      <w:r w:rsidR="001446FD" w:rsidRPr="00280133">
        <w:rPr>
          <w:rFonts w:ascii="Times New Roman" w:hAnsi="Times New Roman" w:cs="Times New Roman"/>
          <w:b/>
        </w:rPr>
        <w:t xml:space="preserve"> Shot</w:t>
      </w:r>
      <w:r w:rsidR="0068771B">
        <w:rPr>
          <w:rFonts w:ascii="Times New Roman" w:hAnsi="Times New Roman" w:cs="Times New Roman"/>
          <w:b/>
        </w:rPr>
        <w:t>s</w:t>
      </w:r>
      <w:r w:rsidR="001446FD" w:rsidRPr="00280133">
        <w:rPr>
          <w:rFonts w:ascii="Times New Roman" w:hAnsi="Times New Roman" w:cs="Times New Roman"/>
          <w:b/>
        </w:rPr>
        <w:t xml:space="preserve"> of Agilefant: </w:t>
      </w:r>
    </w:p>
    <w:p w14:paraId="3B96015A" w14:textId="77777777" w:rsidR="0068771B" w:rsidRDefault="0068771B" w:rsidP="001446FD">
      <w:pPr>
        <w:widowControl w:val="0"/>
        <w:snapToGrid w:val="0"/>
        <w:spacing w:after="0" w:line="240" w:lineRule="auto"/>
        <w:jc w:val="both"/>
        <w:outlineLvl w:val="0"/>
        <w:rPr>
          <w:rFonts w:ascii="Times New Roman" w:hAnsi="Times New Roman" w:cs="Times New Roman"/>
          <w:b/>
        </w:rPr>
      </w:pPr>
    </w:p>
    <w:p w14:paraId="04BEA4C7" w14:textId="77777777" w:rsidR="007C6050" w:rsidRPr="00280133" w:rsidRDefault="007C6050" w:rsidP="001446FD">
      <w:pPr>
        <w:widowControl w:val="0"/>
        <w:snapToGrid w:val="0"/>
        <w:spacing w:after="0" w:line="240" w:lineRule="auto"/>
        <w:jc w:val="both"/>
        <w:outlineLvl w:val="0"/>
        <w:rPr>
          <w:rFonts w:ascii="Times New Roman" w:hAnsi="Times New Roman" w:cs="Times New Roman"/>
          <w:b/>
        </w:rPr>
      </w:pPr>
    </w:p>
    <w:p w14:paraId="20C419EC" w14:textId="77777777" w:rsidR="007C6050" w:rsidRDefault="007C6050" w:rsidP="007C6050">
      <w:r>
        <w:rPr>
          <w:noProof/>
        </w:rPr>
        <w:drawing>
          <wp:inline distT="0" distB="0" distL="0" distR="0" wp14:anchorId="7FF79AB7" wp14:editId="58F7655A">
            <wp:extent cx="5466683" cy="3143250"/>
            <wp:effectExtent l="19050" t="0" r="667" b="0"/>
            <wp:docPr id="1" name="Picture 1" descr="Macintosh HD:Users:Jinal:Desktop:Screen Shot 2013-02-22 at 8.17.4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Jinal:Desktop:Screen Shot 2013-02-22 at 8.17.41 P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73700" cy="3147285"/>
                    </a:xfrm>
                    <a:prstGeom prst="rect">
                      <a:avLst/>
                    </a:prstGeom>
                    <a:noFill/>
                    <a:ln>
                      <a:noFill/>
                    </a:ln>
                  </pic:spPr>
                </pic:pic>
              </a:graphicData>
            </a:graphic>
          </wp:inline>
        </w:drawing>
      </w:r>
    </w:p>
    <w:p w14:paraId="1E232BFB" w14:textId="77777777" w:rsidR="007C6050" w:rsidRDefault="007C6050" w:rsidP="007C6050"/>
    <w:p w14:paraId="465B0D55" w14:textId="77777777" w:rsidR="007C6050" w:rsidRDefault="007C6050" w:rsidP="007C6050">
      <w:r>
        <w:rPr>
          <w:noProof/>
        </w:rPr>
        <w:lastRenderedPageBreak/>
        <w:drawing>
          <wp:inline distT="0" distB="0" distL="0" distR="0" wp14:anchorId="25F805BD" wp14:editId="3700E78C">
            <wp:extent cx="5480779" cy="3200400"/>
            <wp:effectExtent l="19050" t="0" r="5621" b="0"/>
            <wp:docPr id="3" name="Picture 3" descr="Macintosh HD:Users:Jinal:Desktop:Screen Shot 2013-02-22 at 8.18.1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Jinal:Desktop:Screen Shot 2013-02-22 at 8.18.14 P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86400" cy="3203682"/>
                    </a:xfrm>
                    <a:prstGeom prst="rect">
                      <a:avLst/>
                    </a:prstGeom>
                    <a:noFill/>
                    <a:ln>
                      <a:noFill/>
                    </a:ln>
                  </pic:spPr>
                </pic:pic>
              </a:graphicData>
            </a:graphic>
          </wp:inline>
        </w:drawing>
      </w:r>
    </w:p>
    <w:p w14:paraId="2E1B44DB" w14:textId="77777777" w:rsidR="007C6050" w:rsidRDefault="007C6050" w:rsidP="007C6050"/>
    <w:p w14:paraId="672D4A44" w14:textId="77777777" w:rsidR="007C6050" w:rsidRDefault="007C6050" w:rsidP="007C6050">
      <w:r>
        <w:rPr>
          <w:noProof/>
        </w:rPr>
        <w:drawing>
          <wp:inline distT="0" distB="0" distL="0" distR="0" wp14:anchorId="38BFAF11" wp14:editId="2CABE469">
            <wp:extent cx="5473700" cy="3267075"/>
            <wp:effectExtent l="19050" t="0" r="0" b="0"/>
            <wp:docPr id="4" name="Picture 4" descr="Macintosh HD:Users:Jinal:Desktop:Screen Shot 2013-02-22 at 8.18.3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Jinal:Desktop:Screen Shot 2013-02-22 at 8.18.33 P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73700" cy="3267075"/>
                    </a:xfrm>
                    <a:prstGeom prst="rect">
                      <a:avLst/>
                    </a:prstGeom>
                    <a:noFill/>
                    <a:ln>
                      <a:noFill/>
                    </a:ln>
                  </pic:spPr>
                </pic:pic>
              </a:graphicData>
            </a:graphic>
          </wp:inline>
        </w:drawing>
      </w:r>
    </w:p>
    <w:p w14:paraId="4F870232" w14:textId="77777777" w:rsidR="007C6050" w:rsidRDefault="007C6050" w:rsidP="007C6050"/>
    <w:p w14:paraId="096C1CCC" w14:textId="77777777" w:rsidR="00363507" w:rsidRDefault="00363507" w:rsidP="007C6050"/>
    <w:p w14:paraId="13996F6A" w14:textId="77777777" w:rsidR="00363507" w:rsidRDefault="00363507" w:rsidP="007C6050"/>
    <w:p w14:paraId="0053FCEB" w14:textId="77777777" w:rsidR="00E624EC" w:rsidRDefault="00E624EC" w:rsidP="007C6050">
      <w:pPr>
        <w:rPr>
          <w:rFonts w:ascii="Times New Roman" w:hAnsi="Times New Roman" w:cs="Times New Roman"/>
        </w:rPr>
      </w:pPr>
    </w:p>
    <w:p w14:paraId="311A7AD2" w14:textId="77777777" w:rsidR="007C6050" w:rsidRPr="00E624EC" w:rsidRDefault="007C6050" w:rsidP="007C6050">
      <w:pPr>
        <w:rPr>
          <w:rFonts w:ascii="Times New Roman" w:hAnsi="Times New Roman" w:cs="Times New Roman"/>
        </w:rPr>
      </w:pPr>
      <w:r w:rsidRPr="00E624EC">
        <w:rPr>
          <w:rFonts w:ascii="Times New Roman" w:hAnsi="Times New Roman" w:cs="Times New Roman"/>
        </w:rPr>
        <w:lastRenderedPageBreak/>
        <w:t>Iteration 1: Tasks and User story</w:t>
      </w:r>
      <w:r w:rsidR="00241E99">
        <w:rPr>
          <w:rFonts w:ascii="Times New Roman" w:hAnsi="Times New Roman" w:cs="Times New Roman"/>
        </w:rPr>
        <w:t>:</w:t>
      </w:r>
    </w:p>
    <w:p w14:paraId="5FE68DA6" w14:textId="77777777" w:rsidR="007C6050" w:rsidRDefault="007C6050" w:rsidP="007C6050">
      <w:r>
        <w:rPr>
          <w:noProof/>
        </w:rPr>
        <w:drawing>
          <wp:inline distT="0" distB="0" distL="0" distR="0" wp14:anchorId="596663B0" wp14:editId="480B4515">
            <wp:extent cx="5467350" cy="3209925"/>
            <wp:effectExtent l="19050" t="0" r="0" b="0"/>
            <wp:docPr id="5" name="Picture 5" descr="Macintosh HD:Users:Jinal:Desktop:Screen Shot 2013-02-22 at 8.27.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Jinal:Desktop:Screen Shot 2013-02-22 at 8.27.58 P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73700" cy="3213653"/>
                    </a:xfrm>
                    <a:prstGeom prst="rect">
                      <a:avLst/>
                    </a:prstGeom>
                    <a:noFill/>
                    <a:ln>
                      <a:noFill/>
                    </a:ln>
                  </pic:spPr>
                </pic:pic>
              </a:graphicData>
            </a:graphic>
          </wp:inline>
        </w:drawing>
      </w:r>
    </w:p>
    <w:p w14:paraId="2AD50CD9" w14:textId="77777777" w:rsidR="00F76C26" w:rsidRDefault="00F76C26" w:rsidP="00CF4E9F">
      <w:pPr>
        <w:widowControl w:val="0"/>
        <w:snapToGrid w:val="0"/>
        <w:spacing w:after="0" w:line="240" w:lineRule="auto"/>
        <w:ind w:left="1800"/>
        <w:jc w:val="both"/>
        <w:outlineLvl w:val="0"/>
        <w:rPr>
          <w:rFonts w:ascii="Times New Roman" w:hAnsi="Times New Roman" w:cs="Times New Roman"/>
        </w:rPr>
      </w:pPr>
    </w:p>
    <w:p w14:paraId="4A5A97C1" w14:textId="77777777" w:rsidR="000C6A69" w:rsidRPr="004648C0" w:rsidRDefault="000C6A69" w:rsidP="000B64F7">
      <w:pPr>
        <w:widowControl w:val="0"/>
        <w:numPr>
          <w:ilvl w:val="0"/>
          <w:numId w:val="10"/>
        </w:numPr>
        <w:snapToGrid w:val="0"/>
        <w:spacing w:after="0" w:line="240" w:lineRule="auto"/>
        <w:jc w:val="both"/>
        <w:outlineLvl w:val="0"/>
        <w:rPr>
          <w:rFonts w:ascii="Times New Roman" w:hAnsi="Times New Roman" w:cs="Times New Roman"/>
          <w:b/>
        </w:rPr>
      </w:pPr>
      <w:r w:rsidRPr="004648C0">
        <w:rPr>
          <w:rFonts w:ascii="Times New Roman" w:hAnsi="Times New Roman" w:cs="Times New Roman"/>
          <w:b/>
        </w:rPr>
        <w:t>Risk management</w:t>
      </w:r>
      <w:r w:rsidR="00DC7808" w:rsidRPr="004648C0">
        <w:rPr>
          <w:rFonts w:ascii="Times New Roman" w:hAnsi="Times New Roman" w:cs="Times New Roman"/>
          <w:b/>
        </w:rPr>
        <w:t>:</w:t>
      </w:r>
    </w:p>
    <w:p w14:paraId="107CA66D" w14:textId="77777777" w:rsidR="00DC7808" w:rsidRDefault="00E25522" w:rsidP="00DC7808">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For any project t</w:t>
      </w:r>
      <w:r w:rsidR="00EB1A6A">
        <w:rPr>
          <w:rFonts w:ascii="Times New Roman" w:hAnsi="Times New Roman" w:cs="Times New Roman"/>
        </w:rPr>
        <w:t>he Risks are always present. Certain risks can be avoided, some mitigated but some risks are unavoidable.</w:t>
      </w:r>
      <w:r w:rsidR="00647ABF">
        <w:rPr>
          <w:rFonts w:ascii="Times New Roman" w:hAnsi="Times New Roman" w:cs="Times New Roman"/>
        </w:rPr>
        <w:t xml:space="preserve"> Few of the risks that we could encounter in our project is the loss of access to the Cloud instance, which can be mitigated by having a readily available working back up instance. Similarly database crashes are unavoidable, hence redundant database can help to mitigate this risk. </w:t>
      </w:r>
      <w:r w:rsidR="00973B14">
        <w:rPr>
          <w:rFonts w:ascii="Times New Roman" w:hAnsi="Times New Roman" w:cs="Times New Roman"/>
        </w:rPr>
        <w:t xml:space="preserve">With a project the requirements and the design changes are possible, which could </w:t>
      </w:r>
      <w:r w:rsidR="00DE6FA0">
        <w:rPr>
          <w:rFonts w:ascii="Times New Roman" w:hAnsi="Times New Roman" w:cs="Times New Roman"/>
        </w:rPr>
        <w:t>lead to not meeting pro</w:t>
      </w:r>
      <w:r w:rsidR="00776308">
        <w:rPr>
          <w:rFonts w:ascii="Times New Roman" w:hAnsi="Times New Roman" w:cs="Times New Roman"/>
        </w:rPr>
        <w:t xml:space="preserve">ject timelines we could avoid this by </w:t>
      </w:r>
      <w:r w:rsidR="00963056">
        <w:rPr>
          <w:rFonts w:ascii="Times New Roman" w:hAnsi="Times New Roman" w:cs="Times New Roman"/>
        </w:rPr>
        <w:t xml:space="preserve">limiting the scope of the project to the scope of iteration and by managing the time and features implemented in each iteration. </w:t>
      </w:r>
    </w:p>
    <w:p w14:paraId="190958E0" w14:textId="77777777" w:rsidR="00D46C9E" w:rsidRPr="00A24242" w:rsidRDefault="00D46C9E" w:rsidP="00DC7808">
      <w:pPr>
        <w:widowControl w:val="0"/>
        <w:snapToGrid w:val="0"/>
        <w:spacing w:after="0" w:line="240" w:lineRule="auto"/>
        <w:ind w:left="1800"/>
        <w:jc w:val="both"/>
        <w:outlineLvl w:val="0"/>
        <w:rPr>
          <w:rFonts w:ascii="Times New Roman" w:hAnsi="Times New Roman" w:cs="Times New Roman"/>
        </w:rPr>
      </w:pPr>
    </w:p>
    <w:p w14:paraId="16A34279" w14:textId="77777777" w:rsidR="000C6A69" w:rsidRPr="007C51FF" w:rsidRDefault="000C6A69" w:rsidP="000B64F7">
      <w:pPr>
        <w:widowControl w:val="0"/>
        <w:numPr>
          <w:ilvl w:val="0"/>
          <w:numId w:val="5"/>
        </w:numPr>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t>Internet Access</w:t>
      </w:r>
      <w:r w:rsidR="001814BD">
        <w:rPr>
          <w:rFonts w:ascii="Times New Roman" w:hAnsi="Times New Roman" w:cs="Times New Roman"/>
          <w:b/>
        </w:rPr>
        <w:t>:</w:t>
      </w:r>
    </w:p>
    <w:p w14:paraId="1039DF2C" w14:textId="77777777" w:rsidR="00B62768" w:rsidRPr="00B62768" w:rsidRDefault="00B62768" w:rsidP="00B62768">
      <w:pPr>
        <w:widowControl w:val="0"/>
        <w:snapToGrid w:val="0"/>
        <w:spacing w:after="0" w:line="240" w:lineRule="auto"/>
        <w:ind w:left="1080"/>
        <w:jc w:val="both"/>
        <w:outlineLvl w:val="1"/>
        <w:rPr>
          <w:rFonts w:ascii="Times New Roman" w:eastAsia="Times New Roman" w:hAnsi="Times New Roman" w:cs="Times New Roman"/>
        </w:rPr>
      </w:pPr>
    </w:p>
    <w:p w14:paraId="17334BD7" w14:textId="77777777" w:rsidR="000C6A69" w:rsidRPr="007C51FF" w:rsidRDefault="007C51FF" w:rsidP="000B64F7">
      <w:pPr>
        <w:widowControl w:val="0"/>
        <w:numPr>
          <w:ilvl w:val="1"/>
          <w:numId w:val="5"/>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Project Website (URL):</w:t>
      </w:r>
    </w:p>
    <w:p w14:paraId="25F13B11" w14:textId="77777777" w:rsidR="00FE494C" w:rsidRDefault="007C51FF" w:rsidP="00FE494C">
      <w:pPr>
        <w:widowControl w:val="0"/>
        <w:snapToGrid w:val="0"/>
        <w:spacing w:after="0" w:line="240" w:lineRule="auto"/>
        <w:ind w:left="1080"/>
        <w:jc w:val="both"/>
        <w:outlineLvl w:val="1"/>
        <w:rPr>
          <w:rFonts w:ascii="Times New Roman" w:hAnsi="Times New Roman" w:cs="Times New Roman"/>
        </w:rPr>
      </w:pPr>
      <w:r>
        <w:rPr>
          <w:rFonts w:ascii="Times New Roman" w:hAnsi="Times New Roman" w:cs="Times New Roman"/>
        </w:rPr>
        <w:t>We created a website for the project on the cloud.</w:t>
      </w:r>
      <w:r w:rsidR="0041602D">
        <w:rPr>
          <w:rFonts w:ascii="Times New Roman" w:hAnsi="Times New Roman" w:cs="Times New Roman"/>
        </w:rPr>
        <w:t xml:space="preserve"> The URL of the link is as given below.</w:t>
      </w:r>
    </w:p>
    <w:p w14:paraId="3273CB5A" w14:textId="77777777" w:rsidR="00B62768" w:rsidRDefault="001A0636" w:rsidP="00FE494C">
      <w:pPr>
        <w:widowControl w:val="0"/>
        <w:snapToGrid w:val="0"/>
        <w:spacing w:after="0" w:line="240" w:lineRule="auto"/>
        <w:ind w:left="1080"/>
        <w:jc w:val="both"/>
        <w:outlineLvl w:val="1"/>
        <w:rPr>
          <w:rStyle w:val="eop"/>
          <w:rFonts w:ascii="Times New Roman" w:hAnsi="Times New Roman" w:cs="Times New Roman"/>
        </w:rPr>
      </w:pPr>
      <w:hyperlink r:id="rId32" w:history="1">
        <w:r w:rsidR="004B6860" w:rsidRPr="00145000">
          <w:rPr>
            <w:rStyle w:val="Hyperlink"/>
            <w:rFonts w:ascii="Times New Roman" w:hAnsi="Times New Roman" w:cs="Times New Roman"/>
          </w:rPr>
          <w:t>http://170.224.163.107/aspnet_client/website2/CS.aspx</w:t>
        </w:r>
      </w:hyperlink>
    </w:p>
    <w:p w14:paraId="1F4CFCCF" w14:textId="77777777" w:rsidR="00B62768" w:rsidRPr="00A24242" w:rsidRDefault="00B62768" w:rsidP="00B62768">
      <w:pPr>
        <w:widowControl w:val="0"/>
        <w:snapToGrid w:val="0"/>
        <w:spacing w:after="0" w:line="240" w:lineRule="auto"/>
        <w:ind w:left="1080"/>
        <w:jc w:val="both"/>
        <w:outlineLvl w:val="1"/>
        <w:rPr>
          <w:rFonts w:ascii="Times New Roman" w:eastAsia="Times New Roman" w:hAnsi="Times New Roman" w:cs="Times New Roman"/>
        </w:rPr>
      </w:pPr>
    </w:p>
    <w:p w14:paraId="678B651E" w14:textId="77777777" w:rsidR="000C6A69" w:rsidRPr="00F527DA" w:rsidRDefault="00F527DA" w:rsidP="000B64F7">
      <w:pPr>
        <w:widowControl w:val="0"/>
        <w:numPr>
          <w:ilvl w:val="1"/>
          <w:numId w:val="5"/>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Wiggio (URL):</w:t>
      </w:r>
    </w:p>
    <w:p w14:paraId="69B31A85" w14:textId="77777777" w:rsidR="00F527DA" w:rsidRDefault="00161DC7" w:rsidP="00F527DA">
      <w:pPr>
        <w:widowControl w:val="0"/>
        <w:snapToGrid w:val="0"/>
        <w:spacing w:after="0" w:line="240" w:lineRule="auto"/>
        <w:ind w:left="1080"/>
        <w:jc w:val="both"/>
        <w:outlineLvl w:val="1"/>
        <w:rPr>
          <w:rFonts w:ascii="Times New Roman" w:eastAsia="Times New Roman" w:hAnsi="Times New Roman" w:cs="Times New Roman"/>
        </w:rPr>
      </w:pPr>
      <w:r>
        <w:rPr>
          <w:rFonts w:ascii="Times New Roman" w:eastAsia="Times New Roman" w:hAnsi="Times New Roman" w:cs="Times New Roman"/>
        </w:rPr>
        <w:t>For the communication</w:t>
      </w:r>
      <w:r w:rsidR="00374218">
        <w:rPr>
          <w:rFonts w:ascii="Times New Roman" w:eastAsia="Times New Roman" w:hAnsi="Times New Roman" w:cs="Times New Roman"/>
        </w:rPr>
        <w:t xml:space="preserve"> between </w:t>
      </w:r>
      <w:r w:rsidR="00364BBB">
        <w:rPr>
          <w:rFonts w:ascii="Times New Roman" w:eastAsia="Times New Roman" w:hAnsi="Times New Roman" w:cs="Times New Roman"/>
        </w:rPr>
        <w:t>the team members</w:t>
      </w:r>
      <w:r w:rsidR="000A2957">
        <w:rPr>
          <w:rFonts w:ascii="Times New Roman" w:eastAsia="Times New Roman" w:hAnsi="Times New Roman" w:cs="Times New Roman"/>
        </w:rPr>
        <w:t xml:space="preserve"> we use the Wiggio</w:t>
      </w:r>
      <w:r w:rsidR="0029535A">
        <w:rPr>
          <w:rFonts w:ascii="Times New Roman" w:eastAsia="Times New Roman" w:hAnsi="Times New Roman" w:cs="Times New Roman"/>
        </w:rPr>
        <w:t>.</w:t>
      </w:r>
    </w:p>
    <w:p w14:paraId="170D4C5E" w14:textId="77777777" w:rsidR="005C74F1" w:rsidRPr="00A24242" w:rsidRDefault="005C74F1" w:rsidP="00F527DA">
      <w:pPr>
        <w:widowControl w:val="0"/>
        <w:snapToGrid w:val="0"/>
        <w:spacing w:after="0" w:line="240" w:lineRule="auto"/>
        <w:ind w:left="1080"/>
        <w:jc w:val="both"/>
        <w:outlineLvl w:val="1"/>
        <w:rPr>
          <w:rFonts w:ascii="Times New Roman" w:eastAsia="Times New Roman" w:hAnsi="Times New Roman" w:cs="Times New Roman"/>
        </w:rPr>
      </w:pPr>
    </w:p>
    <w:p w14:paraId="743762C6" w14:textId="77777777" w:rsidR="00F527DA" w:rsidRDefault="000C6A69" w:rsidP="00F527DA">
      <w:pPr>
        <w:widowControl w:val="0"/>
        <w:numPr>
          <w:ilvl w:val="1"/>
          <w:numId w:val="5"/>
        </w:numPr>
        <w:snapToGrid w:val="0"/>
        <w:spacing w:after="0" w:line="240" w:lineRule="auto"/>
        <w:jc w:val="both"/>
        <w:outlineLvl w:val="1"/>
        <w:rPr>
          <w:rFonts w:ascii="Times New Roman" w:eastAsia="Times New Roman" w:hAnsi="Times New Roman" w:cs="Times New Roman"/>
        </w:rPr>
      </w:pPr>
      <w:r w:rsidRPr="00A24242">
        <w:rPr>
          <w:rFonts w:ascii="Times New Roman" w:hAnsi="Times New Roman" w:cs="Times New Roman"/>
        </w:rPr>
        <w:t>Afilefant (URL)</w:t>
      </w:r>
      <w:r w:rsidR="001814BD">
        <w:rPr>
          <w:rFonts w:ascii="Times New Roman" w:hAnsi="Times New Roman" w:cs="Times New Roman"/>
        </w:rPr>
        <w:t>:</w:t>
      </w:r>
    </w:p>
    <w:p w14:paraId="0BD541B7" w14:textId="77777777" w:rsidR="000C6A69" w:rsidRDefault="006B6225" w:rsidP="00CD11C9">
      <w:pPr>
        <w:widowControl w:val="0"/>
        <w:snapToGrid w:val="0"/>
        <w:spacing w:after="0" w:line="240" w:lineRule="auto"/>
        <w:ind w:left="1080"/>
        <w:jc w:val="both"/>
        <w:outlineLvl w:val="1"/>
        <w:rPr>
          <w:rFonts w:ascii="Times New Roman" w:hAnsi="Times New Roman" w:cs="Times New Roman"/>
        </w:rPr>
      </w:pPr>
      <w:r>
        <w:rPr>
          <w:rFonts w:ascii="Times New Roman" w:hAnsi="Times New Roman" w:cs="Times New Roman"/>
        </w:rPr>
        <w:t xml:space="preserve">We use Agilefant for project management. </w:t>
      </w:r>
      <w:r w:rsidR="00027AAD">
        <w:rPr>
          <w:rFonts w:ascii="Times New Roman" w:hAnsi="Times New Roman" w:cs="Times New Roman"/>
        </w:rPr>
        <w:t xml:space="preserve">We </w:t>
      </w:r>
      <w:r w:rsidR="00CD11C9">
        <w:rPr>
          <w:rFonts w:ascii="Times New Roman" w:hAnsi="Times New Roman" w:cs="Times New Roman"/>
        </w:rPr>
        <w:t xml:space="preserve">construct project plan, the team </w:t>
      </w:r>
      <w:r w:rsidR="009112A1">
        <w:rPr>
          <w:rFonts w:ascii="Times New Roman" w:hAnsi="Times New Roman" w:cs="Times New Roman"/>
        </w:rPr>
        <w:t xml:space="preserve">members and </w:t>
      </w:r>
      <w:r w:rsidR="00A33AA9">
        <w:rPr>
          <w:rFonts w:ascii="Times New Roman" w:hAnsi="Times New Roman" w:cs="Times New Roman"/>
        </w:rPr>
        <w:t xml:space="preserve">their </w:t>
      </w:r>
      <w:r w:rsidR="00260044">
        <w:rPr>
          <w:rFonts w:ascii="Times New Roman" w:hAnsi="Times New Roman" w:cs="Times New Roman"/>
        </w:rPr>
        <w:t>responsibility</w:t>
      </w:r>
      <w:r w:rsidR="000C6A69" w:rsidRPr="00F527DA">
        <w:rPr>
          <w:rFonts w:ascii="Times New Roman" w:hAnsi="Times New Roman" w:cs="Times New Roman"/>
        </w:rPr>
        <w:t xml:space="preserve"> using Afilefant</w:t>
      </w:r>
      <w:r w:rsidR="00B57577">
        <w:rPr>
          <w:rFonts w:ascii="Times New Roman" w:hAnsi="Times New Roman" w:cs="Times New Roman"/>
        </w:rPr>
        <w:t>.</w:t>
      </w:r>
      <w:r w:rsidR="009646F1">
        <w:rPr>
          <w:rFonts w:ascii="Times New Roman" w:hAnsi="Times New Roman" w:cs="Times New Roman"/>
        </w:rPr>
        <w:t xml:space="preserve"> </w:t>
      </w:r>
    </w:p>
    <w:p w14:paraId="0F46BFA8" w14:textId="77777777" w:rsidR="00DA00FA" w:rsidRPr="00F527DA" w:rsidRDefault="00DA00FA" w:rsidP="00CD11C9">
      <w:pPr>
        <w:widowControl w:val="0"/>
        <w:snapToGrid w:val="0"/>
        <w:spacing w:after="0" w:line="240" w:lineRule="auto"/>
        <w:ind w:left="1080"/>
        <w:jc w:val="both"/>
        <w:outlineLvl w:val="1"/>
        <w:rPr>
          <w:rFonts w:ascii="Times New Roman" w:eastAsia="Times New Roman" w:hAnsi="Times New Roman" w:cs="Times New Roman"/>
        </w:rPr>
      </w:pPr>
    </w:p>
    <w:p w14:paraId="28335006" w14:textId="77777777" w:rsidR="0095025A" w:rsidRPr="0095025A" w:rsidRDefault="0095025A" w:rsidP="000B64F7">
      <w:pPr>
        <w:widowControl w:val="0"/>
        <w:numPr>
          <w:ilvl w:val="1"/>
          <w:numId w:val="5"/>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GitHub (URL):</w:t>
      </w:r>
    </w:p>
    <w:p w14:paraId="5391AE4D" w14:textId="77777777" w:rsidR="00F86B97" w:rsidRDefault="006F177D" w:rsidP="00F87644">
      <w:pPr>
        <w:widowControl w:val="0"/>
        <w:snapToGrid w:val="0"/>
        <w:spacing w:after="0" w:line="240" w:lineRule="auto"/>
        <w:ind w:left="1080"/>
        <w:jc w:val="both"/>
        <w:outlineLvl w:val="1"/>
        <w:rPr>
          <w:rStyle w:val="normaltextrun"/>
          <w:rFonts w:ascii="Times New Roman" w:hAnsi="Times New Roman" w:cs="Times New Roman"/>
        </w:rPr>
      </w:pPr>
      <w:r>
        <w:rPr>
          <w:rFonts w:ascii="Times New Roman" w:hAnsi="Times New Roman" w:cs="Times New Roman"/>
        </w:rPr>
        <w:t xml:space="preserve">We use GitHub </w:t>
      </w:r>
      <w:r w:rsidR="000077A2">
        <w:rPr>
          <w:rFonts w:ascii="Times New Roman" w:hAnsi="Times New Roman" w:cs="Times New Roman"/>
        </w:rPr>
        <w:t>for development version control</w:t>
      </w:r>
      <w:r w:rsidR="000C6A69" w:rsidRPr="00A24242">
        <w:rPr>
          <w:rFonts w:ascii="Times New Roman" w:hAnsi="Times New Roman" w:cs="Times New Roman"/>
        </w:rPr>
        <w:t>.</w:t>
      </w:r>
      <w:r w:rsidR="001A2F28">
        <w:rPr>
          <w:rFonts w:ascii="Times New Roman" w:hAnsi="Times New Roman" w:cs="Times New Roman"/>
        </w:rPr>
        <w:t xml:space="preserve"> We have created a GitHub account</w:t>
      </w:r>
      <w:r w:rsidR="00771759">
        <w:rPr>
          <w:rFonts w:ascii="Times New Roman" w:hAnsi="Times New Roman" w:cs="Times New Roman"/>
        </w:rPr>
        <w:t xml:space="preserve"> </w:t>
      </w:r>
      <w:r w:rsidR="00D76C1C">
        <w:rPr>
          <w:rFonts w:ascii="Times New Roman" w:hAnsi="Times New Roman" w:cs="Times New Roman"/>
        </w:rPr>
        <w:t>for the same.</w:t>
      </w:r>
      <w:r w:rsidR="00533CB1">
        <w:rPr>
          <w:rFonts w:ascii="Times New Roman" w:hAnsi="Times New Roman" w:cs="Times New Roman"/>
        </w:rPr>
        <w:t xml:space="preserve"> </w:t>
      </w:r>
      <w:r w:rsidR="000B5AD5">
        <w:rPr>
          <w:rFonts w:ascii="Times New Roman" w:hAnsi="Times New Roman" w:cs="Times New Roman"/>
        </w:rPr>
        <w:t xml:space="preserve">The URL is: </w:t>
      </w:r>
      <w:hyperlink r:id="rId33" w:history="1">
        <w:r w:rsidR="00FC3F10" w:rsidRPr="00145000">
          <w:rPr>
            <w:rStyle w:val="Hyperlink"/>
            <w:rFonts w:ascii="Times New Roman" w:hAnsi="Times New Roman" w:cs="Times New Roman"/>
          </w:rPr>
          <w:t>https://github.com/ASE-Javvadi-Patel-Raghavan/PronunciationHelper.git</w:t>
        </w:r>
      </w:hyperlink>
    </w:p>
    <w:p w14:paraId="16D89BB0" w14:textId="77777777" w:rsidR="00A24242" w:rsidRPr="002A7E12" w:rsidRDefault="001814BD" w:rsidP="00A930F8">
      <w:pPr>
        <w:widowControl w:val="0"/>
        <w:numPr>
          <w:ilvl w:val="0"/>
          <w:numId w:val="5"/>
        </w:numPr>
        <w:snapToGrid w:val="0"/>
        <w:spacing w:after="0" w:line="240" w:lineRule="auto"/>
        <w:jc w:val="both"/>
        <w:outlineLvl w:val="0"/>
        <w:rPr>
          <w:rFonts w:ascii="Times New Roman" w:hAnsi="Times New Roman" w:cs="Times New Roman"/>
          <w:b/>
        </w:rPr>
      </w:pPr>
      <w:r>
        <w:rPr>
          <w:rFonts w:ascii="Times New Roman" w:eastAsia="Times New Roman" w:hAnsi="Times New Roman" w:cs="Times New Roman"/>
          <w:b/>
        </w:rPr>
        <w:lastRenderedPageBreak/>
        <w:t>Bibliography:</w:t>
      </w:r>
    </w:p>
    <w:p w14:paraId="0ED96F01" w14:textId="77777777" w:rsidR="000B43DB" w:rsidRDefault="001A0636"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4" w:history="1">
        <w:r w:rsidR="000B43DB" w:rsidRPr="00145000">
          <w:rPr>
            <w:rStyle w:val="Hyperlink"/>
            <w:rFonts w:ascii="Times New Roman" w:eastAsia="Times New Roman" w:hAnsi="Times New Roman" w:cs="Times New Roman"/>
            <w:sz w:val="24"/>
            <w:szCs w:val="24"/>
          </w:rPr>
          <w:t>http://www.englishtalkshop.com/accent-reduction-software</w:t>
        </w:r>
      </w:hyperlink>
    </w:p>
    <w:p w14:paraId="46843874" w14:textId="77777777" w:rsidR="000B43DB" w:rsidRDefault="001A0636"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5" w:history="1">
        <w:r w:rsidR="000B43DB" w:rsidRPr="00145000">
          <w:rPr>
            <w:rStyle w:val="Hyperlink"/>
            <w:rFonts w:ascii="Times New Roman" w:eastAsia="Times New Roman" w:hAnsi="Times New Roman" w:cs="Times New Roman"/>
            <w:sz w:val="24"/>
            <w:szCs w:val="24"/>
          </w:rPr>
          <w:t>http://esl.about.com/od/speakingenglish/a/accent_reduce.htm</w:t>
        </w:r>
      </w:hyperlink>
      <w:r w:rsidR="007C03BE" w:rsidRPr="007C03BE">
        <w:rPr>
          <w:rFonts w:ascii="Times New Roman" w:eastAsia="Times New Roman" w:hAnsi="Times New Roman" w:cs="Times New Roman"/>
          <w:sz w:val="24"/>
          <w:szCs w:val="24"/>
        </w:rPr>
        <w:t xml:space="preserve"> </w:t>
      </w:r>
    </w:p>
    <w:p w14:paraId="597691BB" w14:textId="77777777" w:rsidR="004168EA" w:rsidRDefault="001A0636"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6" w:history="1">
        <w:r w:rsidR="004168EA" w:rsidRPr="00145000">
          <w:rPr>
            <w:rStyle w:val="Hyperlink"/>
            <w:rFonts w:ascii="Times New Roman" w:eastAsia="Times New Roman" w:hAnsi="Times New Roman" w:cs="Times New Roman"/>
            <w:sz w:val="24"/>
            <w:szCs w:val="24"/>
          </w:rPr>
          <w:t>http://www.accentmaster.com/</w:t>
        </w:r>
      </w:hyperlink>
      <w:r w:rsidR="007C03BE" w:rsidRPr="007C03BE">
        <w:rPr>
          <w:rFonts w:ascii="Times New Roman" w:eastAsia="Times New Roman" w:hAnsi="Times New Roman" w:cs="Times New Roman"/>
          <w:sz w:val="24"/>
          <w:szCs w:val="24"/>
        </w:rPr>
        <w:t xml:space="preserve"> </w:t>
      </w:r>
    </w:p>
    <w:p w14:paraId="34C199BC" w14:textId="77777777" w:rsidR="004168EA" w:rsidRDefault="001A0636"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7" w:history="1">
        <w:r w:rsidR="004168EA" w:rsidRPr="00145000">
          <w:rPr>
            <w:rStyle w:val="Hyperlink"/>
            <w:rFonts w:ascii="Times New Roman" w:eastAsia="Times New Roman" w:hAnsi="Times New Roman" w:cs="Times New Roman"/>
            <w:sz w:val="24"/>
            <w:szCs w:val="24"/>
          </w:rPr>
          <w:t>http://www.amazon.com/Accent-Reduction-Made-Easy-Discovery/dp/1560156600</w:t>
        </w:r>
      </w:hyperlink>
    </w:p>
    <w:p w14:paraId="0233A33B" w14:textId="77777777" w:rsidR="004168EA" w:rsidRDefault="001A0636"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8" w:history="1">
        <w:r w:rsidR="004168EA" w:rsidRPr="00145000">
          <w:rPr>
            <w:rStyle w:val="Hyperlink"/>
            <w:rFonts w:ascii="Times New Roman" w:eastAsia="Times New Roman" w:hAnsi="Times New Roman" w:cs="Times New Roman"/>
            <w:sz w:val="24"/>
            <w:szCs w:val="24"/>
          </w:rPr>
          <w:t>http://theaccentlab.com/tools/</w:t>
        </w:r>
      </w:hyperlink>
    </w:p>
    <w:p w14:paraId="1209D16C" w14:textId="77777777" w:rsidR="004168EA" w:rsidRDefault="001A0636"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9" w:history="1">
        <w:r w:rsidR="004168EA" w:rsidRPr="00145000">
          <w:rPr>
            <w:rStyle w:val="Hyperlink"/>
            <w:rFonts w:ascii="Times New Roman" w:eastAsia="Times New Roman" w:hAnsi="Times New Roman" w:cs="Times New Roman"/>
            <w:sz w:val="24"/>
            <w:szCs w:val="24"/>
          </w:rPr>
          <w:t>http://www.confidentvoice.com/blog/quiz-super-challenge-with-schwa-y-w/</w:t>
        </w:r>
      </w:hyperlink>
    </w:p>
    <w:p w14:paraId="1DB3DE8D" w14:textId="77777777" w:rsidR="004168EA" w:rsidRDefault="001A0636"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0" w:history="1">
        <w:r w:rsidR="004168EA" w:rsidRPr="00145000">
          <w:rPr>
            <w:rStyle w:val="Hyperlink"/>
            <w:rFonts w:ascii="Times New Roman" w:eastAsia="Times New Roman" w:hAnsi="Times New Roman" w:cs="Times New Roman"/>
            <w:sz w:val="24"/>
            <w:szCs w:val="24"/>
          </w:rPr>
          <w:t>http://www.prweb.com/releases/2013/1/prweb10376601.htm</w:t>
        </w:r>
      </w:hyperlink>
    </w:p>
    <w:p w14:paraId="186D8830" w14:textId="77777777" w:rsidR="004168EA" w:rsidRDefault="001A0636"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1" w:history="1">
        <w:r w:rsidR="004168EA" w:rsidRPr="00145000">
          <w:rPr>
            <w:rStyle w:val="Hyperlink"/>
            <w:rFonts w:ascii="Times New Roman" w:eastAsia="Times New Roman" w:hAnsi="Times New Roman" w:cs="Times New Roman"/>
            <w:sz w:val="24"/>
            <w:szCs w:val="24"/>
          </w:rPr>
          <w:t>http://www.nch.com.au/wavepad/index.html?gclid=CNvVoIm8y7UCFZE-MgodoEEASw</w:t>
        </w:r>
      </w:hyperlink>
      <w:r w:rsidR="007C03BE" w:rsidRPr="004168EA">
        <w:rPr>
          <w:rFonts w:ascii="Times New Roman" w:eastAsia="Times New Roman" w:hAnsi="Times New Roman" w:cs="Times New Roman"/>
          <w:sz w:val="24"/>
          <w:szCs w:val="24"/>
        </w:rPr>
        <w:t xml:space="preserve"> </w:t>
      </w:r>
    </w:p>
    <w:p w14:paraId="3D0E5F6C" w14:textId="77777777" w:rsidR="004168EA" w:rsidRDefault="001A0636"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2" w:history="1">
        <w:r w:rsidR="004168EA" w:rsidRPr="00145000">
          <w:rPr>
            <w:rStyle w:val="Hyperlink"/>
            <w:rFonts w:ascii="Times New Roman" w:eastAsia="Times New Roman" w:hAnsi="Times New Roman" w:cs="Times New Roman"/>
            <w:sz w:val="24"/>
            <w:szCs w:val="24"/>
          </w:rPr>
          <w:t>http://www.pronunciationworkshop.com/englishpronunciationvideo.htm?gclid=CN3F7Zm8y7UCFag7MgodQ0oATA</w:t>
        </w:r>
      </w:hyperlink>
      <w:r w:rsidR="007C03BE" w:rsidRPr="004168EA">
        <w:rPr>
          <w:rFonts w:ascii="Times New Roman" w:eastAsia="Times New Roman" w:hAnsi="Times New Roman" w:cs="Times New Roman"/>
          <w:sz w:val="24"/>
          <w:szCs w:val="24"/>
        </w:rPr>
        <w:t xml:space="preserve"> </w:t>
      </w:r>
    </w:p>
    <w:p w14:paraId="6B6F7EBC" w14:textId="77777777" w:rsidR="004168EA" w:rsidRDefault="001A0636"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3" w:history="1">
        <w:r w:rsidR="004168EA" w:rsidRPr="00145000">
          <w:rPr>
            <w:rStyle w:val="Hyperlink"/>
            <w:rFonts w:ascii="Times New Roman" w:eastAsia="Times New Roman" w:hAnsi="Times New Roman" w:cs="Times New Roman"/>
            <w:sz w:val="24"/>
            <w:szCs w:val="24"/>
          </w:rPr>
          <w:t>http://www.utilitychest.com/index.jhtml?spu=true&amp;partner=ZOxdm003&amp;gclid=CIKM26K8y7UCFag7MgodQ0oATA</w:t>
        </w:r>
      </w:hyperlink>
    </w:p>
    <w:p w14:paraId="2F5DDD98" w14:textId="77777777" w:rsidR="006B228E" w:rsidRDefault="001A0636" w:rsidP="006B228E">
      <w:pPr>
        <w:pStyle w:val="ListParagraph"/>
        <w:spacing w:before="100" w:beforeAutospacing="1" w:after="100" w:afterAutospacing="1" w:line="240" w:lineRule="auto"/>
        <w:rPr>
          <w:rFonts w:ascii="Times New Roman" w:eastAsia="Times New Roman" w:hAnsi="Times New Roman" w:cs="Times New Roman"/>
          <w:sz w:val="24"/>
          <w:szCs w:val="24"/>
        </w:rPr>
      </w:pPr>
      <w:hyperlink r:id="rId44" w:history="1">
        <w:r w:rsidR="004168EA" w:rsidRPr="00145000">
          <w:rPr>
            <w:rStyle w:val="Hyperlink"/>
            <w:rFonts w:ascii="Times New Roman" w:eastAsia="Times New Roman" w:hAnsi="Times New Roman" w:cs="Times New Roman"/>
            <w:sz w:val="24"/>
            <w:szCs w:val="24"/>
          </w:rPr>
          <w:t>http://www.howtodothings.com/computers-internet/how-to-find-accent-reduction-software</w:t>
        </w:r>
      </w:hyperlink>
    </w:p>
    <w:p w14:paraId="3F0AEE41" w14:textId="77777777" w:rsidR="006B228E" w:rsidRDefault="001A0636" w:rsidP="006B228E">
      <w:pPr>
        <w:pStyle w:val="ListParagraph"/>
        <w:spacing w:before="100" w:beforeAutospacing="1" w:after="100" w:afterAutospacing="1" w:line="240" w:lineRule="auto"/>
        <w:rPr>
          <w:rFonts w:ascii="Times New Roman" w:eastAsia="Times New Roman" w:hAnsi="Times New Roman" w:cs="Times New Roman"/>
        </w:rPr>
      </w:pPr>
      <w:hyperlink r:id="rId45" w:history="1">
        <w:r w:rsidR="006B228E" w:rsidRPr="00145000">
          <w:rPr>
            <w:rStyle w:val="Hyperlink"/>
            <w:rFonts w:ascii="Times New Roman" w:eastAsia="Times New Roman" w:hAnsi="Times New Roman" w:cs="Times New Roman"/>
          </w:rPr>
          <w:t>http://www.accentschool.com/run_software.html</w:t>
        </w:r>
      </w:hyperlink>
    </w:p>
    <w:p w14:paraId="21630BE2" w14:textId="77777777" w:rsidR="006B228E" w:rsidRDefault="001A0636" w:rsidP="006B228E">
      <w:pPr>
        <w:pStyle w:val="ListParagraph"/>
        <w:spacing w:before="100" w:beforeAutospacing="1" w:after="100" w:afterAutospacing="1" w:line="240" w:lineRule="auto"/>
      </w:pPr>
      <w:hyperlink r:id="rId46" w:history="1">
        <w:r w:rsidR="006B228E" w:rsidRPr="006B228E">
          <w:rPr>
            <w:rStyle w:val="Hyperlink"/>
            <w:rFonts w:ascii="Times New Roman" w:eastAsia="Times New Roman" w:hAnsi="Times New Roman" w:cs="Times New Roman"/>
          </w:rPr>
          <w:t>http://www.accentmaster.com/individuals/software.htm</w:t>
        </w:r>
      </w:hyperlink>
    </w:p>
    <w:p w14:paraId="6FCB8F87" w14:textId="77777777" w:rsidR="006B228E" w:rsidRPr="006B228E" w:rsidRDefault="001A0636" w:rsidP="006B228E">
      <w:pPr>
        <w:pStyle w:val="ListParagraph"/>
        <w:spacing w:before="100" w:beforeAutospacing="1" w:after="100" w:afterAutospacing="1" w:line="240" w:lineRule="auto"/>
        <w:rPr>
          <w:rFonts w:ascii="Times New Roman" w:eastAsia="Times New Roman" w:hAnsi="Times New Roman" w:cs="Times New Roman"/>
        </w:rPr>
      </w:pPr>
      <w:hyperlink r:id="rId47" w:history="1">
        <w:r w:rsidR="006B228E" w:rsidRPr="006B228E">
          <w:rPr>
            <w:rStyle w:val="Hyperlink"/>
            <w:rFonts w:ascii="Times New Roman" w:eastAsia="Times New Roman" w:hAnsi="Times New Roman" w:cs="Times New Roman"/>
          </w:rPr>
          <w:t>http://www.l2accent.com/accent-reduction-tools/index.php</w:t>
        </w:r>
      </w:hyperlink>
    </w:p>
    <w:p w14:paraId="6F4E113F" w14:textId="77777777" w:rsidR="004168EA" w:rsidRPr="004168EA" w:rsidRDefault="004168EA" w:rsidP="004168EA">
      <w:pPr>
        <w:pStyle w:val="ListParagraph"/>
        <w:spacing w:before="100" w:beforeAutospacing="1" w:after="100" w:afterAutospacing="1" w:line="240" w:lineRule="auto"/>
        <w:rPr>
          <w:rFonts w:ascii="Times New Roman" w:eastAsia="Times New Roman" w:hAnsi="Times New Roman" w:cs="Times New Roman"/>
          <w:sz w:val="24"/>
          <w:szCs w:val="24"/>
        </w:rPr>
      </w:pPr>
    </w:p>
    <w:p w14:paraId="20F88A9C" w14:textId="77777777" w:rsidR="00005310" w:rsidRPr="000E6D76" w:rsidRDefault="00005310" w:rsidP="002A7E12">
      <w:pPr>
        <w:widowControl w:val="0"/>
        <w:snapToGrid w:val="0"/>
        <w:spacing w:after="0" w:line="240" w:lineRule="auto"/>
        <w:ind w:left="720"/>
        <w:jc w:val="both"/>
        <w:outlineLvl w:val="0"/>
        <w:rPr>
          <w:rFonts w:ascii="Times New Roman" w:hAnsi="Times New Roman" w:cs="Times New Roman"/>
          <w:b/>
        </w:rPr>
      </w:pPr>
    </w:p>
    <w:sectPr w:rsidR="00005310" w:rsidRPr="000E6D76" w:rsidSect="007163B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0D14E3" w14:textId="77777777" w:rsidR="00E261F3" w:rsidRDefault="00E261F3" w:rsidP="00787EB0">
      <w:pPr>
        <w:spacing w:after="0" w:line="240" w:lineRule="auto"/>
      </w:pPr>
      <w:r>
        <w:separator/>
      </w:r>
    </w:p>
  </w:endnote>
  <w:endnote w:type="continuationSeparator" w:id="0">
    <w:p w14:paraId="72731D2F" w14:textId="77777777" w:rsidR="00E261F3" w:rsidRDefault="00E261F3" w:rsidP="00787E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Batang">
    <w:altName w:val="바탕"/>
    <w:panose1 w:val="00000000000000000000"/>
    <w:charset w:val="81"/>
    <w:family w:val="auto"/>
    <w:notTrueType/>
    <w:pitch w:val="fixed"/>
    <w:sig w:usb0="00000001" w:usb1="09060000" w:usb2="00000010" w:usb3="00000000" w:csb0="00080000" w:csb1="00000000"/>
  </w:font>
  <w:font w:name="Tahoma">
    <w:panose1 w:val="020B0604030504040204"/>
    <w:charset w:val="00"/>
    <w:family w:val="swiss"/>
    <w:pitch w:val="variable"/>
    <w:sig w:usb0="61002A87" w:usb1="80000000" w:usb2="00000008" w:usb3="00000000" w:csb0="000101FF"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6610EA" w14:textId="77777777" w:rsidR="00E261F3" w:rsidRDefault="00E261F3" w:rsidP="00787EB0">
      <w:pPr>
        <w:spacing w:after="0" w:line="240" w:lineRule="auto"/>
      </w:pPr>
      <w:r>
        <w:separator/>
      </w:r>
    </w:p>
  </w:footnote>
  <w:footnote w:type="continuationSeparator" w:id="0">
    <w:p w14:paraId="024E8E71" w14:textId="77777777" w:rsidR="00E261F3" w:rsidRDefault="00E261F3" w:rsidP="00787EB0">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D4A13"/>
    <w:multiLevelType w:val="hybridMultilevel"/>
    <w:tmpl w:val="F272B77E"/>
    <w:lvl w:ilvl="0" w:tplc="E0E6585E">
      <w:start w:val="1"/>
      <w:numFmt w:val="decimal"/>
      <w:lvlText w:val="%1."/>
      <w:lvlJc w:val="left"/>
      <w:pPr>
        <w:ind w:left="720" w:hanging="360"/>
      </w:pPr>
    </w:lvl>
    <w:lvl w:ilvl="1" w:tplc="643CC73C">
      <w:start w:val="1"/>
      <w:numFmt w:val="lowerLetter"/>
      <w:lvlText w:val="%2."/>
      <w:lvlJc w:val="left"/>
      <w:pPr>
        <w:ind w:left="1440" w:hanging="360"/>
      </w:pPr>
    </w:lvl>
    <w:lvl w:ilvl="2" w:tplc="EF24E686">
      <w:start w:val="1"/>
      <w:numFmt w:val="lowerRoman"/>
      <w:lvlText w:val="%3."/>
      <w:lvlJc w:val="right"/>
      <w:pPr>
        <w:ind w:left="2160" w:hanging="180"/>
      </w:pPr>
    </w:lvl>
    <w:lvl w:ilvl="3" w:tplc="616616E4">
      <w:start w:val="1"/>
      <w:numFmt w:val="decimal"/>
      <w:lvlText w:val="%4."/>
      <w:lvlJc w:val="left"/>
      <w:pPr>
        <w:ind w:left="2880" w:hanging="360"/>
      </w:pPr>
    </w:lvl>
    <w:lvl w:ilvl="4" w:tplc="65FABD68">
      <w:start w:val="1"/>
      <w:numFmt w:val="lowerLetter"/>
      <w:lvlText w:val="%5."/>
      <w:lvlJc w:val="left"/>
      <w:pPr>
        <w:ind w:left="3600" w:hanging="360"/>
      </w:pPr>
    </w:lvl>
    <w:lvl w:ilvl="5" w:tplc="ADCE5E84">
      <w:start w:val="1"/>
      <w:numFmt w:val="lowerRoman"/>
      <w:lvlText w:val="%6."/>
      <w:lvlJc w:val="right"/>
      <w:pPr>
        <w:ind w:left="4320" w:hanging="180"/>
      </w:pPr>
    </w:lvl>
    <w:lvl w:ilvl="6" w:tplc="8BE2C7B8">
      <w:start w:val="1"/>
      <w:numFmt w:val="decimal"/>
      <w:lvlText w:val="%7."/>
      <w:lvlJc w:val="left"/>
      <w:pPr>
        <w:ind w:left="5040" w:hanging="360"/>
      </w:pPr>
    </w:lvl>
    <w:lvl w:ilvl="7" w:tplc="8D0CAE62">
      <w:start w:val="1"/>
      <w:numFmt w:val="lowerLetter"/>
      <w:lvlText w:val="%8."/>
      <w:lvlJc w:val="left"/>
      <w:pPr>
        <w:ind w:left="5760" w:hanging="360"/>
      </w:pPr>
    </w:lvl>
    <w:lvl w:ilvl="8" w:tplc="552E1CB4">
      <w:start w:val="1"/>
      <w:numFmt w:val="lowerRoman"/>
      <w:lvlText w:val="%9."/>
      <w:lvlJc w:val="right"/>
      <w:pPr>
        <w:ind w:left="6480" w:hanging="180"/>
      </w:p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362A1DAB"/>
    <w:multiLevelType w:val="singleLevel"/>
    <w:tmpl w:val="EF4A9ABC"/>
    <w:lvl w:ilvl="0">
      <w:start w:val="1"/>
      <w:numFmt w:val="bullet"/>
      <w:lvlText w:val=""/>
      <w:lvlJc w:val="left"/>
      <w:pPr>
        <w:tabs>
          <w:tab w:val="num" w:pos="360"/>
        </w:tabs>
        <w:ind w:left="360" w:hanging="360"/>
      </w:pPr>
      <w:rPr>
        <w:rFonts w:ascii="Symbol" w:hAnsi="Symbol" w:hint="default"/>
        <w:sz w:val="20"/>
      </w:rPr>
    </w:lvl>
  </w:abstractNum>
  <w:abstractNum w:abstractNumId="9">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1">
    <w:nsid w:val="4F907CD4"/>
    <w:multiLevelType w:val="hybridMultilevel"/>
    <w:tmpl w:val="D7569E5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F370F14"/>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6E6903E3"/>
    <w:multiLevelType w:val="singleLevel"/>
    <w:tmpl w:val="EF4A9ABC"/>
    <w:lvl w:ilvl="0">
      <w:start w:val="1"/>
      <w:numFmt w:val="bullet"/>
      <w:lvlText w:val=""/>
      <w:lvlJc w:val="left"/>
      <w:pPr>
        <w:tabs>
          <w:tab w:val="num" w:pos="360"/>
        </w:tabs>
        <w:ind w:left="360" w:hanging="360"/>
      </w:pPr>
      <w:rPr>
        <w:rFonts w:ascii="Symbol" w:hAnsi="Symbol" w:hint="default"/>
        <w:sz w:val="20"/>
      </w:rPr>
    </w:lvl>
  </w:abstractNum>
  <w:abstractNum w:abstractNumId="18">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8"/>
  </w:num>
  <w:num w:numId="2">
    <w:abstractNumId w:val="17"/>
  </w:num>
  <w:num w:numId="3">
    <w:abstractNumId w:val="18"/>
  </w:num>
  <w:num w:numId="4">
    <w:abstractNumId w:val="11"/>
  </w:num>
  <w:num w:numId="5">
    <w:abstractNumId w:val="9"/>
  </w:num>
  <w:num w:numId="6">
    <w:abstractNumId w:val="5"/>
  </w:num>
  <w:num w:numId="7">
    <w:abstractNumId w:val="12"/>
  </w:num>
  <w:num w:numId="8">
    <w:abstractNumId w:val="1"/>
  </w:num>
  <w:num w:numId="9">
    <w:abstractNumId w:val="4"/>
  </w:num>
  <w:num w:numId="10">
    <w:abstractNumId w:val="15"/>
  </w:num>
  <w:num w:numId="11">
    <w:abstractNumId w:val="3"/>
  </w:num>
  <w:num w:numId="12">
    <w:abstractNumId w:val="6"/>
  </w:num>
  <w:num w:numId="13">
    <w:abstractNumId w:val="16"/>
  </w:num>
  <w:num w:numId="14">
    <w:abstractNumId w:val="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0"/>
  </w:num>
  <w:num w:numId="21">
    <w:abstractNumId w:val="10"/>
  </w:num>
  <w:num w:numId="22">
    <w:abstractNumId w:val="14"/>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A69"/>
    <w:rsid w:val="00000071"/>
    <w:rsid w:val="000010A0"/>
    <w:rsid w:val="0000136B"/>
    <w:rsid w:val="0000175D"/>
    <w:rsid w:val="00005310"/>
    <w:rsid w:val="00005429"/>
    <w:rsid w:val="000077A2"/>
    <w:rsid w:val="00013F53"/>
    <w:rsid w:val="000156D9"/>
    <w:rsid w:val="00025306"/>
    <w:rsid w:val="00025CEF"/>
    <w:rsid w:val="00025EF4"/>
    <w:rsid w:val="00027AAD"/>
    <w:rsid w:val="00031EF4"/>
    <w:rsid w:val="00032453"/>
    <w:rsid w:val="0003400A"/>
    <w:rsid w:val="000340C3"/>
    <w:rsid w:val="00041755"/>
    <w:rsid w:val="00051E11"/>
    <w:rsid w:val="000637FB"/>
    <w:rsid w:val="000774F2"/>
    <w:rsid w:val="00081B08"/>
    <w:rsid w:val="00085ADD"/>
    <w:rsid w:val="00092BF5"/>
    <w:rsid w:val="000A14BC"/>
    <w:rsid w:val="000A1686"/>
    <w:rsid w:val="000A2957"/>
    <w:rsid w:val="000B361C"/>
    <w:rsid w:val="000B43DB"/>
    <w:rsid w:val="000B446C"/>
    <w:rsid w:val="000B4F24"/>
    <w:rsid w:val="000B5AD5"/>
    <w:rsid w:val="000B64F7"/>
    <w:rsid w:val="000C1FAA"/>
    <w:rsid w:val="000C489F"/>
    <w:rsid w:val="000C5F15"/>
    <w:rsid w:val="000C6A69"/>
    <w:rsid w:val="000D0152"/>
    <w:rsid w:val="000D4CD2"/>
    <w:rsid w:val="000D5C9D"/>
    <w:rsid w:val="000D6EA4"/>
    <w:rsid w:val="000E0EB7"/>
    <w:rsid w:val="000E0F8C"/>
    <w:rsid w:val="000E0FF8"/>
    <w:rsid w:val="000E1A34"/>
    <w:rsid w:val="000E4F65"/>
    <w:rsid w:val="000E6D76"/>
    <w:rsid w:val="000F2EF0"/>
    <w:rsid w:val="000F3640"/>
    <w:rsid w:val="000F3BE1"/>
    <w:rsid w:val="000F5D0B"/>
    <w:rsid w:val="001001F7"/>
    <w:rsid w:val="00100CC4"/>
    <w:rsid w:val="001022BF"/>
    <w:rsid w:val="00105B81"/>
    <w:rsid w:val="00114451"/>
    <w:rsid w:val="00114D4F"/>
    <w:rsid w:val="00117617"/>
    <w:rsid w:val="00117B43"/>
    <w:rsid w:val="00117DD4"/>
    <w:rsid w:val="00123055"/>
    <w:rsid w:val="001239FC"/>
    <w:rsid w:val="001246BA"/>
    <w:rsid w:val="001254D0"/>
    <w:rsid w:val="00125A59"/>
    <w:rsid w:val="0013135F"/>
    <w:rsid w:val="00132AF9"/>
    <w:rsid w:val="00133AA0"/>
    <w:rsid w:val="00133AAD"/>
    <w:rsid w:val="00133ADA"/>
    <w:rsid w:val="00133CE9"/>
    <w:rsid w:val="0013520A"/>
    <w:rsid w:val="00137B28"/>
    <w:rsid w:val="00141778"/>
    <w:rsid w:val="001446FD"/>
    <w:rsid w:val="001447C6"/>
    <w:rsid w:val="00146A7F"/>
    <w:rsid w:val="001476D6"/>
    <w:rsid w:val="001564F0"/>
    <w:rsid w:val="00161042"/>
    <w:rsid w:val="001615BA"/>
    <w:rsid w:val="00161DC7"/>
    <w:rsid w:val="00162612"/>
    <w:rsid w:val="00165B71"/>
    <w:rsid w:val="00167F63"/>
    <w:rsid w:val="00172130"/>
    <w:rsid w:val="00173D94"/>
    <w:rsid w:val="00177EA1"/>
    <w:rsid w:val="0018017C"/>
    <w:rsid w:val="001814BD"/>
    <w:rsid w:val="00183C25"/>
    <w:rsid w:val="001841C8"/>
    <w:rsid w:val="00187FBC"/>
    <w:rsid w:val="00191455"/>
    <w:rsid w:val="00191BED"/>
    <w:rsid w:val="00192001"/>
    <w:rsid w:val="00193F34"/>
    <w:rsid w:val="00194CF8"/>
    <w:rsid w:val="001A0636"/>
    <w:rsid w:val="001A2F28"/>
    <w:rsid w:val="001A5754"/>
    <w:rsid w:val="001A647E"/>
    <w:rsid w:val="001A651F"/>
    <w:rsid w:val="001B2B57"/>
    <w:rsid w:val="001B4662"/>
    <w:rsid w:val="001C1B5F"/>
    <w:rsid w:val="001C263A"/>
    <w:rsid w:val="001C28C9"/>
    <w:rsid w:val="001C3E0C"/>
    <w:rsid w:val="001C6088"/>
    <w:rsid w:val="001D1F94"/>
    <w:rsid w:val="001D321C"/>
    <w:rsid w:val="001D670A"/>
    <w:rsid w:val="001E0F3B"/>
    <w:rsid w:val="001E4251"/>
    <w:rsid w:val="001E4745"/>
    <w:rsid w:val="001E5862"/>
    <w:rsid w:val="001F0328"/>
    <w:rsid w:val="001F1431"/>
    <w:rsid w:val="001F1591"/>
    <w:rsid w:val="001F2D99"/>
    <w:rsid w:val="00207881"/>
    <w:rsid w:val="00214170"/>
    <w:rsid w:val="00214284"/>
    <w:rsid w:val="0021523C"/>
    <w:rsid w:val="00215E70"/>
    <w:rsid w:val="00222834"/>
    <w:rsid w:val="00224251"/>
    <w:rsid w:val="00224D33"/>
    <w:rsid w:val="00224EF8"/>
    <w:rsid w:val="00231755"/>
    <w:rsid w:val="002331A6"/>
    <w:rsid w:val="00233BA3"/>
    <w:rsid w:val="00240438"/>
    <w:rsid w:val="00241E99"/>
    <w:rsid w:val="00247D63"/>
    <w:rsid w:val="00251901"/>
    <w:rsid w:val="00252859"/>
    <w:rsid w:val="00254F6A"/>
    <w:rsid w:val="00257B26"/>
    <w:rsid w:val="00260023"/>
    <w:rsid w:val="00260044"/>
    <w:rsid w:val="0026115F"/>
    <w:rsid w:val="00261E06"/>
    <w:rsid w:val="00262197"/>
    <w:rsid w:val="00262E5A"/>
    <w:rsid w:val="00263103"/>
    <w:rsid w:val="00263496"/>
    <w:rsid w:val="00264577"/>
    <w:rsid w:val="002655B2"/>
    <w:rsid w:val="00267192"/>
    <w:rsid w:val="002706A2"/>
    <w:rsid w:val="00274704"/>
    <w:rsid w:val="00274F75"/>
    <w:rsid w:val="00276EB3"/>
    <w:rsid w:val="00280133"/>
    <w:rsid w:val="00281A8D"/>
    <w:rsid w:val="00284838"/>
    <w:rsid w:val="00284EEA"/>
    <w:rsid w:val="0029535A"/>
    <w:rsid w:val="002A15D5"/>
    <w:rsid w:val="002A2230"/>
    <w:rsid w:val="002A55AD"/>
    <w:rsid w:val="002A7E12"/>
    <w:rsid w:val="002B14CC"/>
    <w:rsid w:val="002B17E5"/>
    <w:rsid w:val="002B3FF8"/>
    <w:rsid w:val="002B52A9"/>
    <w:rsid w:val="002C096A"/>
    <w:rsid w:val="002C3202"/>
    <w:rsid w:val="002C5990"/>
    <w:rsid w:val="002C6A13"/>
    <w:rsid w:val="002C6AB3"/>
    <w:rsid w:val="002D1188"/>
    <w:rsid w:val="002D13AE"/>
    <w:rsid w:val="002D4602"/>
    <w:rsid w:val="002D648E"/>
    <w:rsid w:val="002E2CDF"/>
    <w:rsid w:val="002E65D2"/>
    <w:rsid w:val="002F3617"/>
    <w:rsid w:val="002F3C08"/>
    <w:rsid w:val="002F5436"/>
    <w:rsid w:val="00306138"/>
    <w:rsid w:val="0030657A"/>
    <w:rsid w:val="00306639"/>
    <w:rsid w:val="00307FC2"/>
    <w:rsid w:val="0031072C"/>
    <w:rsid w:val="00311CC8"/>
    <w:rsid w:val="003149FE"/>
    <w:rsid w:val="003150BD"/>
    <w:rsid w:val="00320BD0"/>
    <w:rsid w:val="00324673"/>
    <w:rsid w:val="0032704F"/>
    <w:rsid w:val="00327229"/>
    <w:rsid w:val="00333785"/>
    <w:rsid w:val="0033536B"/>
    <w:rsid w:val="00340562"/>
    <w:rsid w:val="00340719"/>
    <w:rsid w:val="0034326A"/>
    <w:rsid w:val="00344803"/>
    <w:rsid w:val="00350E9D"/>
    <w:rsid w:val="003514C8"/>
    <w:rsid w:val="003521AE"/>
    <w:rsid w:val="003522AE"/>
    <w:rsid w:val="003550A8"/>
    <w:rsid w:val="003569A8"/>
    <w:rsid w:val="00357DB5"/>
    <w:rsid w:val="00361663"/>
    <w:rsid w:val="00361991"/>
    <w:rsid w:val="00363507"/>
    <w:rsid w:val="00363AF5"/>
    <w:rsid w:val="003642B2"/>
    <w:rsid w:val="00364BBB"/>
    <w:rsid w:val="00371919"/>
    <w:rsid w:val="00371B21"/>
    <w:rsid w:val="00374218"/>
    <w:rsid w:val="00376E8D"/>
    <w:rsid w:val="00376F13"/>
    <w:rsid w:val="003775CF"/>
    <w:rsid w:val="00381E73"/>
    <w:rsid w:val="00382968"/>
    <w:rsid w:val="00382A5F"/>
    <w:rsid w:val="00383BCD"/>
    <w:rsid w:val="00385A53"/>
    <w:rsid w:val="0039004D"/>
    <w:rsid w:val="00390E4D"/>
    <w:rsid w:val="0039224C"/>
    <w:rsid w:val="00393B9A"/>
    <w:rsid w:val="00393FA3"/>
    <w:rsid w:val="003A15E7"/>
    <w:rsid w:val="003A461C"/>
    <w:rsid w:val="003A7EC8"/>
    <w:rsid w:val="003B03E3"/>
    <w:rsid w:val="003B20F6"/>
    <w:rsid w:val="003B39A9"/>
    <w:rsid w:val="003B6B81"/>
    <w:rsid w:val="003C10D1"/>
    <w:rsid w:val="003C1CA2"/>
    <w:rsid w:val="003C2659"/>
    <w:rsid w:val="003C3F84"/>
    <w:rsid w:val="003D0F4E"/>
    <w:rsid w:val="003D2638"/>
    <w:rsid w:val="003D33D2"/>
    <w:rsid w:val="003D4A17"/>
    <w:rsid w:val="003D4D9B"/>
    <w:rsid w:val="003D646F"/>
    <w:rsid w:val="003D6672"/>
    <w:rsid w:val="003D6CA2"/>
    <w:rsid w:val="003E172A"/>
    <w:rsid w:val="003E3132"/>
    <w:rsid w:val="003E59D3"/>
    <w:rsid w:val="003E6137"/>
    <w:rsid w:val="003F13BC"/>
    <w:rsid w:val="003F2DE6"/>
    <w:rsid w:val="003F3D12"/>
    <w:rsid w:val="003F6761"/>
    <w:rsid w:val="003F6A40"/>
    <w:rsid w:val="00402214"/>
    <w:rsid w:val="0040271C"/>
    <w:rsid w:val="00404FFC"/>
    <w:rsid w:val="0041323C"/>
    <w:rsid w:val="00414181"/>
    <w:rsid w:val="004156DF"/>
    <w:rsid w:val="00415AEA"/>
    <w:rsid w:val="0041602D"/>
    <w:rsid w:val="004168EA"/>
    <w:rsid w:val="0042285F"/>
    <w:rsid w:val="004239D7"/>
    <w:rsid w:val="00423AC6"/>
    <w:rsid w:val="00426756"/>
    <w:rsid w:val="00431584"/>
    <w:rsid w:val="004330F8"/>
    <w:rsid w:val="0043326E"/>
    <w:rsid w:val="00435EA6"/>
    <w:rsid w:val="00440A79"/>
    <w:rsid w:val="0044124C"/>
    <w:rsid w:val="00442CA3"/>
    <w:rsid w:val="00455118"/>
    <w:rsid w:val="00462FA4"/>
    <w:rsid w:val="004648C0"/>
    <w:rsid w:val="004675A0"/>
    <w:rsid w:val="004727EE"/>
    <w:rsid w:val="00476A2C"/>
    <w:rsid w:val="00477D0D"/>
    <w:rsid w:val="00480606"/>
    <w:rsid w:val="004813CB"/>
    <w:rsid w:val="004819A4"/>
    <w:rsid w:val="00483CEC"/>
    <w:rsid w:val="00483FA3"/>
    <w:rsid w:val="00484609"/>
    <w:rsid w:val="00494AB9"/>
    <w:rsid w:val="00495FC2"/>
    <w:rsid w:val="004A023D"/>
    <w:rsid w:val="004A341C"/>
    <w:rsid w:val="004A7157"/>
    <w:rsid w:val="004B11A9"/>
    <w:rsid w:val="004B2863"/>
    <w:rsid w:val="004B3EDD"/>
    <w:rsid w:val="004B4539"/>
    <w:rsid w:val="004B517D"/>
    <w:rsid w:val="004B631F"/>
    <w:rsid w:val="004B67A6"/>
    <w:rsid w:val="004B6860"/>
    <w:rsid w:val="004B6C39"/>
    <w:rsid w:val="004B6DBE"/>
    <w:rsid w:val="004C4860"/>
    <w:rsid w:val="004C5089"/>
    <w:rsid w:val="004C5CA5"/>
    <w:rsid w:val="004C68AA"/>
    <w:rsid w:val="004C6AA7"/>
    <w:rsid w:val="004D584B"/>
    <w:rsid w:val="004D6F5F"/>
    <w:rsid w:val="004D78ED"/>
    <w:rsid w:val="004D7A8A"/>
    <w:rsid w:val="004D7E24"/>
    <w:rsid w:val="004E25D1"/>
    <w:rsid w:val="004E41D6"/>
    <w:rsid w:val="004E7F7A"/>
    <w:rsid w:val="004F0BA9"/>
    <w:rsid w:val="004F123B"/>
    <w:rsid w:val="004F5CF6"/>
    <w:rsid w:val="004F5FC8"/>
    <w:rsid w:val="004F76E8"/>
    <w:rsid w:val="0050096A"/>
    <w:rsid w:val="005009A4"/>
    <w:rsid w:val="0050637A"/>
    <w:rsid w:val="00507A56"/>
    <w:rsid w:val="00510324"/>
    <w:rsid w:val="00512575"/>
    <w:rsid w:val="005126AC"/>
    <w:rsid w:val="00512B43"/>
    <w:rsid w:val="005140C1"/>
    <w:rsid w:val="00514754"/>
    <w:rsid w:val="005234CC"/>
    <w:rsid w:val="00523F2C"/>
    <w:rsid w:val="00524A24"/>
    <w:rsid w:val="005272C0"/>
    <w:rsid w:val="00527954"/>
    <w:rsid w:val="00531B5C"/>
    <w:rsid w:val="00533CB1"/>
    <w:rsid w:val="00547D9C"/>
    <w:rsid w:val="00552A47"/>
    <w:rsid w:val="005539FE"/>
    <w:rsid w:val="00554AE8"/>
    <w:rsid w:val="00555252"/>
    <w:rsid w:val="005639E3"/>
    <w:rsid w:val="00567061"/>
    <w:rsid w:val="00572849"/>
    <w:rsid w:val="00581E42"/>
    <w:rsid w:val="00584D33"/>
    <w:rsid w:val="0058533C"/>
    <w:rsid w:val="00587778"/>
    <w:rsid w:val="00592AC0"/>
    <w:rsid w:val="0059331A"/>
    <w:rsid w:val="005943FC"/>
    <w:rsid w:val="00594B78"/>
    <w:rsid w:val="005A1A78"/>
    <w:rsid w:val="005A3051"/>
    <w:rsid w:val="005A3661"/>
    <w:rsid w:val="005A3D84"/>
    <w:rsid w:val="005A4B62"/>
    <w:rsid w:val="005B10BD"/>
    <w:rsid w:val="005B2DE2"/>
    <w:rsid w:val="005B4E44"/>
    <w:rsid w:val="005B5A95"/>
    <w:rsid w:val="005B6D17"/>
    <w:rsid w:val="005B79F8"/>
    <w:rsid w:val="005C0252"/>
    <w:rsid w:val="005C470F"/>
    <w:rsid w:val="005C50B0"/>
    <w:rsid w:val="005C5206"/>
    <w:rsid w:val="005C7195"/>
    <w:rsid w:val="005C746F"/>
    <w:rsid w:val="005C74F1"/>
    <w:rsid w:val="005D25DD"/>
    <w:rsid w:val="005D316D"/>
    <w:rsid w:val="005E1C14"/>
    <w:rsid w:val="005E1D42"/>
    <w:rsid w:val="005E375B"/>
    <w:rsid w:val="005E7D4D"/>
    <w:rsid w:val="005F256D"/>
    <w:rsid w:val="005F30C7"/>
    <w:rsid w:val="00605101"/>
    <w:rsid w:val="00607D4D"/>
    <w:rsid w:val="00610780"/>
    <w:rsid w:val="006107F6"/>
    <w:rsid w:val="006111F8"/>
    <w:rsid w:val="00611950"/>
    <w:rsid w:val="00615F9C"/>
    <w:rsid w:val="00617A90"/>
    <w:rsid w:val="00620062"/>
    <w:rsid w:val="006214B8"/>
    <w:rsid w:val="006336C1"/>
    <w:rsid w:val="00635426"/>
    <w:rsid w:val="00640452"/>
    <w:rsid w:val="0064135D"/>
    <w:rsid w:val="00642C44"/>
    <w:rsid w:val="00643B8C"/>
    <w:rsid w:val="00647ABF"/>
    <w:rsid w:val="00647D1C"/>
    <w:rsid w:val="00653881"/>
    <w:rsid w:val="006539AE"/>
    <w:rsid w:val="00653C2D"/>
    <w:rsid w:val="00653C75"/>
    <w:rsid w:val="006544F2"/>
    <w:rsid w:val="00661472"/>
    <w:rsid w:val="00670549"/>
    <w:rsid w:val="00670625"/>
    <w:rsid w:val="00671620"/>
    <w:rsid w:val="00672403"/>
    <w:rsid w:val="00672452"/>
    <w:rsid w:val="006739B9"/>
    <w:rsid w:val="00681FC8"/>
    <w:rsid w:val="006832D2"/>
    <w:rsid w:val="006851B4"/>
    <w:rsid w:val="0068628C"/>
    <w:rsid w:val="0068771B"/>
    <w:rsid w:val="00692480"/>
    <w:rsid w:val="00694B44"/>
    <w:rsid w:val="006A0270"/>
    <w:rsid w:val="006A39DB"/>
    <w:rsid w:val="006A7024"/>
    <w:rsid w:val="006A70DB"/>
    <w:rsid w:val="006A71D5"/>
    <w:rsid w:val="006B01E4"/>
    <w:rsid w:val="006B228E"/>
    <w:rsid w:val="006B450E"/>
    <w:rsid w:val="006B5D5C"/>
    <w:rsid w:val="006B6225"/>
    <w:rsid w:val="006C02D9"/>
    <w:rsid w:val="006C702B"/>
    <w:rsid w:val="006D186C"/>
    <w:rsid w:val="006D4768"/>
    <w:rsid w:val="006E248D"/>
    <w:rsid w:val="006E3908"/>
    <w:rsid w:val="006E4B3C"/>
    <w:rsid w:val="006E58A7"/>
    <w:rsid w:val="006E7B20"/>
    <w:rsid w:val="006F16FB"/>
    <w:rsid w:val="006F177D"/>
    <w:rsid w:val="006F23F3"/>
    <w:rsid w:val="00701FE7"/>
    <w:rsid w:val="007025F6"/>
    <w:rsid w:val="00712185"/>
    <w:rsid w:val="00712944"/>
    <w:rsid w:val="00714090"/>
    <w:rsid w:val="0071413B"/>
    <w:rsid w:val="007163BB"/>
    <w:rsid w:val="00720080"/>
    <w:rsid w:val="00720AB4"/>
    <w:rsid w:val="00722B8C"/>
    <w:rsid w:val="007236AA"/>
    <w:rsid w:val="00723769"/>
    <w:rsid w:val="0072468C"/>
    <w:rsid w:val="00724B0B"/>
    <w:rsid w:val="00725666"/>
    <w:rsid w:val="007270DA"/>
    <w:rsid w:val="007273D7"/>
    <w:rsid w:val="00730A4F"/>
    <w:rsid w:val="00734CF1"/>
    <w:rsid w:val="007378FD"/>
    <w:rsid w:val="00742721"/>
    <w:rsid w:val="00742984"/>
    <w:rsid w:val="00744DF3"/>
    <w:rsid w:val="007511BF"/>
    <w:rsid w:val="00755A6D"/>
    <w:rsid w:val="00755E5C"/>
    <w:rsid w:val="007560AA"/>
    <w:rsid w:val="00760FDC"/>
    <w:rsid w:val="00761680"/>
    <w:rsid w:val="00764E9A"/>
    <w:rsid w:val="0076501B"/>
    <w:rsid w:val="00767B89"/>
    <w:rsid w:val="00767EDA"/>
    <w:rsid w:val="007706BC"/>
    <w:rsid w:val="007715B3"/>
    <w:rsid w:val="00771759"/>
    <w:rsid w:val="0077360A"/>
    <w:rsid w:val="00773781"/>
    <w:rsid w:val="00776308"/>
    <w:rsid w:val="0077654C"/>
    <w:rsid w:val="00780C2F"/>
    <w:rsid w:val="007812D2"/>
    <w:rsid w:val="00783918"/>
    <w:rsid w:val="007865BD"/>
    <w:rsid w:val="007869E2"/>
    <w:rsid w:val="00787EB0"/>
    <w:rsid w:val="00791F18"/>
    <w:rsid w:val="00792328"/>
    <w:rsid w:val="00793325"/>
    <w:rsid w:val="0079692B"/>
    <w:rsid w:val="00796A1D"/>
    <w:rsid w:val="007A6B79"/>
    <w:rsid w:val="007A7BA0"/>
    <w:rsid w:val="007B0C8E"/>
    <w:rsid w:val="007B23DE"/>
    <w:rsid w:val="007B2D28"/>
    <w:rsid w:val="007B5C07"/>
    <w:rsid w:val="007B6198"/>
    <w:rsid w:val="007B68BC"/>
    <w:rsid w:val="007B6FA4"/>
    <w:rsid w:val="007C03BE"/>
    <w:rsid w:val="007C0E54"/>
    <w:rsid w:val="007C39BF"/>
    <w:rsid w:val="007C4F40"/>
    <w:rsid w:val="007C51FF"/>
    <w:rsid w:val="007C6050"/>
    <w:rsid w:val="007C65CD"/>
    <w:rsid w:val="007C6972"/>
    <w:rsid w:val="007C6BA2"/>
    <w:rsid w:val="007C6BC1"/>
    <w:rsid w:val="007C7561"/>
    <w:rsid w:val="007D05DB"/>
    <w:rsid w:val="007D67F4"/>
    <w:rsid w:val="007E0DCA"/>
    <w:rsid w:val="007E0FE1"/>
    <w:rsid w:val="007E2F90"/>
    <w:rsid w:val="007E370B"/>
    <w:rsid w:val="007F0039"/>
    <w:rsid w:val="007F3523"/>
    <w:rsid w:val="007F38E8"/>
    <w:rsid w:val="007F6E8A"/>
    <w:rsid w:val="00802E20"/>
    <w:rsid w:val="00807683"/>
    <w:rsid w:val="00807B4D"/>
    <w:rsid w:val="00811114"/>
    <w:rsid w:val="00811FE5"/>
    <w:rsid w:val="00813F09"/>
    <w:rsid w:val="00815CAC"/>
    <w:rsid w:val="008179B5"/>
    <w:rsid w:val="008227DD"/>
    <w:rsid w:val="00822886"/>
    <w:rsid w:val="008330BA"/>
    <w:rsid w:val="00833312"/>
    <w:rsid w:val="00835CC0"/>
    <w:rsid w:val="00840ADA"/>
    <w:rsid w:val="00841E0A"/>
    <w:rsid w:val="00846DE0"/>
    <w:rsid w:val="008543BD"/>
    <w:rsid w:val="00861D72"/>
    <w:rsid w:val="00864A94"/>
    <w:rsid w:val="00866C5F"/>
    <w:rsid w:val="0087421E"/>
    <w:rsid w:val="00874B8F"/>
    <w:rsid w:val="008750F8"/>
    <w:rsid w:val="00875B4D"/>
    <w:rsid w:val="00880F2F"/>
    <w:rsid w:val="00881401"/>
    <w:rsid w:val="00885A07"/>
    <w:rsid w:val="00893056"/>
    <w:rsid w:val="00894AD9"/>
    <w:rsid w:val="008A13B5"/>
    <w:rsid w:val="008B1403"/>
    <w:rsid w:val="008B2192"/>
    <w:rsid w:val="008B4D37"/>
    <w:rsid w:val="008B69F6"/>
    <w:rsid w:val="008B71E7"/>
    <w:rsid w:val="008C5EB7"/>
    <w:rsid w:val="008D31ED"/>
    <w:rsid w:val="008D35D3"/>
    <w:rsid w:val="008D6654"/>
    <w:rsid w:val="008E32EB"/>
    <w:rsid w:val="008E47EA"/>
    <w:rsid w:val="008F0EDC"/>
    <w:rsid w:val="008F1E7D"/>
    <w:rsid w:val="00901E39"/>
    <w:rsid w:val="00902681"/>
    <w:rsid w:val="009028D7"/>
    <w:rsid w:val="009112A1"/>
    <w:rsid w:val="00911A6D"/>
    <w:rsid w:val="0091437B"/>
    <w:rsid w:val="00914809"/>
    <w:rsid w:val="009158FF"/>
    <w:rsid w:val="00921E84"/>
    <w:rsid w:val="00922193"/>
    <w:rsid w:val="0092350C"/>
    <w:rsid w:val="00926F9E"/>
    <w:rsid w:val="00930044"/>
    <w:rsid w:val="00932246"/>
    <w:rsid w:val="00932C5C"/>
    <w:rsid w:val="0093341D"/>
    <w:rsid w:val="00934CE6"/>
    <w:rsid w:val="009351FA"/>
    <w:rsid w:val="009432F7"/>
    <w:rsid w:val="0095025A"/>
    <w:rsid w:val="009503F7"/>
    <w:rsid w:val="009506F4"/>
    <w:rsid w:val="009516C1"/>
    <w:rsid w:val="009516C5"/>
    <w:rsid w:val="00953F74"/>
    <w:rsid w:val="009555E5"/>
    <w:rsid w:val="009557C0"/>
    <w:rsid w:val="00956480"/>
    <w:rsid w:val="009568F5"/>
    <w:rsid w:val="00962588"/>
    <w:rsid w:val="00963056"/>
    <w:rsid w:val="009646F1"/>
    <w:rsid w:val="009711DD"/>
    <w:rsid w:val="00972FC8"/>
    <w:rsid w:val="00973B14"/>
    <w:rsid w:val="009749A0"/>
    <w:rsid w:val="00974B8C"/>
    <w:rsid w:val="00981FC8"/>
    <w:rsid w:val="009855BD"/>
    <w:rsid w:val="00994C82"/>
    <w:rsid w:val="00996225"/>
    <w:rsid w:val="00996DF1"/>
    <w:rsid w:val="00997F29"/>
    <w:rsid w:val="009A000F"/>
    <w:rsid w:val="009A0021"/>
    <w:rsid w:val="009A2DEC"/>
    <w:rsid w:val="009A7036"/>
    <w:rsid w:val="009B035C"/>
    <w:rsid w:val="009B11BE"/>
    <w:rsid w:val="009B52D0"/>
    <w:rsid w:val="009B571A"/>
    <w:rsid w:val="009B5A58"/>
    <w:rsid w:val="009B705F"/>
    <w:rsid w:val="009C052C"/>
    <w:rsid w:val="009C3117"/>
    <w:rsid w:val="009D18AA"/>
    <w:rsid w:val="009E0ADC"/>
    <w:rsid w:val="009E227A"/>
    <w:rsid w:val="009E453E"/>
    <w:rsid w:val="009E5897"/>
    <w:rsid w:val="009E65DB"/>
    <w:rsid w:val="009F05EF"/>
    <w:rsid w:val="009F0D50"/>
    <w:rsid w:val="009F1568"/>
    <w:rsid w:val="00A013DF"/>
    <w:rsid w:val="00A119E1"/>
    <w:rsid w:val="00A22870"/>
    <w:rsid w:val="00A23D92"/>
    <w:rsid w:val="00A24242"/>
    <w:rsid w:val="00A3200A"/>
    <w:rsid w:val="00A33AA9"/>
    <w:rsid w:val="00A33C09"/>
    <w:rsid w:val="00A37850"/>
    <w:rsid w:val="00A526BE"/>
    <w:rsid w:val="00A5362F"/>
    <w:rsid w:val="00A66663"/>
    <w:rsid w:val="00A677EE"/>
    <w:rsid w:val="00A706F2"/>
    <w:rsid w:val="00A72A72"/>
    <w:rsid w:val="00A73B33"/>
    <w:rsid w:val="00A74C3B"/>
    <w:rsid w:val="00A8150E"/>
    <w:rsid w:val="00A81845"/>
    <w:rsid w:val="00A83ACE"/>
    <w:rsid w:val="00A859A4"/>
    <w:rsid w:val="00A859BA"/>
    <w:rsid w:val="00A85CEF"/>
    <w:rsid w:val="00A867DE"/>
    <w:rsid w:val="00A90433"/>
    <w:rsid w:val="00A930F8"/>
    <w:rsid w:val="00AA0EAB"/>
    <w:rsid w:val="00AA1BAB"/>
    <w:rsid w:val="00AA1EC9"/>
    <w:rsid w:val="00AA372F"/>
    <w:rsid w:val="00AA5904"/>
    <w:rsid w:val="00AA6132"/>
    <w:rsid w:val="00AB3660"/>
    <w:rsid w:val="00AB3E5E"/>
    <w:rsid w:val="00AB47B3"/>
    <w:rsid w:val="00AB71C9"/>
    <w:rsid w:val="00AC0C91"/>
    <w:rsid w:val="00AC391D"/>
    <w:rsid w:val="00AC41DA"/>
    <w:rsid w:val="00AC45D0"/>
    <w:rsid w:val="00AC5B3C"/>
    <w:rsid w:val="00AC656F"/>
    <w:rsid w:val="00AD05C0"/>
    <w:rsid w:val="00AD3D62"/>
    <w:rsid w:val="00AD6E04"/>
    <w:rsid w:val="00AE1404"/>
    <w:rsid w:val="00AE1620"/>
    <w:rsid w:val="00AE1781"/>
    <w:rsid w:val="00AE3ED4"/>
    <w:rsid w:val="00AE4540"/>
    <w:rsid w:val="00AE5668"/>
    <w:rsid w:val="00AE644F"/>
    <w:rsid w:val="00AF1DD9"/>
    <w:rsid w:val="00AF220D"/>
    <w:rsid w:val="00AF6A80"/>
    <w:rsid w:val="00AF7CC2"/>
    <w:rsid w:val="00B0398F"/>
    <w:rsid w:val="00B07137"/>
    <w:rsid w:val="00B07FF4"/>
    <w:rsid w:val="00B11A62"/>
    <w:rsid w:val="00B138F6"/>
    <w:rsid w:val="00B1465E"/>
    <w:rsid w:val="00B165B2"/>
    <w:rsid w:val="00B173C7"/>
    <w:rsid w:val="00B27AAD"/>
    <w:rsid w:val="00B308B5"/>
    <w:rsid w:val="00B3167A"/>
    <w:rsid w:val="00B33D98"/>
    <w:rsid w:val="00B47B2F"/>
    <w:rsid w:val="00B552E9"/>
    <w:rsid w:val="00B55764"/>
    <w:rsid w:val="00B57577"/>
    <w:rsid w:val="00B57AF6"/>
    <w:rsid w:val="00B57DF5"/>
    <w:rsid w:val="00B603AC"/>
    <w:rsid w:val="00B62768"/>
    <w:rsid w:val="00B63F21"/>
    <w:rsid w:val="00B644C9"/>
    <w:rsid w:val="00B70000"/>
    <w:rsid w:val="00B71A80"/>
    <w:rsid w:val="00B72212"/>
    <w:rsid w:val="00B7610A"/>
    <w:rsid w:val="00B76571"/>
    <w:rsid w:val="00B8321D"/>
    <w:rsid w:val="00B83B11"/>
    <w:rsid w:val="00B844D6"/>
    <w:rsid w:val="00B84BA9"/>
    <w:rsid w:val="00B8507E"/>
    <w:rsid w:val="00B857AB"/>
    <w:rsid w:val="00B93C75"/>
    <w:rsid w:val="00B9735B"/>
    <w:rsid w:val="00BA224F"/>
    <w:rsid w:val="00BA52FA"/>
    <w:rsid w:val="00BB0C8D"/>
    <w:rsid w:val="00BB0FAE"/>
    <w:rsid w:val="00BB290A"/>
    <w:rsid w:val="00BB402C"/>
    <w:rsid w:val="00BB4086"/>
    <w:rsid w:val="00BB6214"/>
    <w:rsid w:val="00BB69CB"/>
    <w:rsid w:val="00BC0408"/>
    <w:rsid w:val="00BC187B"/>
    <w:rsid w:val="00BC1B21"/>
    <w:rsid w:val="00BC21C9"/>
    <w:rsid w:val="00BC3ACE"/>
    <w:rsid w:val="00BC4795"/>
    <w:rsid w:val="00BC5DC0"/>
    <w:rsid w:val="00BD0131"/>
    <w:rsid w:val="00BD45FB"/>
    <w:rsid w:val="00BD5C29"/>
    <w:rsid w:val="00BD75D0"/>
    <w:rsid w:val="00BD7F1E"/>
    <w:rsid w:val="00BE4556"/>
    <w:rsid w:val="00BF0397"/>
    <w:rsid w:val="00BF0FD1"/>
    <w:rsid w:val="00BF2D94"/>
    <w:rsid w:val="00BF3D59"/>
    <w:rsid w:val="00BF7AAA"/>
    <w:rsid w:val="00C01118"/>
    <w:rsid w:val="00C01174"/>
    <w:rsid w:val="00C01B35"/>
    <w:rsid w:val="00C021F8"/>
    <w:rsid w:val="00C04E3B"/>
    <w:rsid w:val="00C12981"/>
    <w:rsid w:val="00C13EEC"/>
    <w:rsid w:val="00C16EFB"/>
    <w:rsid w:val="00C179C1"/>
    <w:rsid w:val="00C35E76"/>
    <w:rsid w:val="00C42912"/>
    <w:rsid w:val="00C46097"/>
    <w:rsid w:val="00C47EFA"/>
    <w:rsid w:val="00C51141"/>
    <w:rsid w:val="00C53B8A"/>
    <w:rsid w:val="00C55E48"/>
    <w:rsid w:val="00C566DB"/>
    <w:rsid w:val="00C5772D"/>
    <w:rsid w:val="00C57E84"/>
    <w:rsid w:val="00C609EE"/>
    <w:rsid w:val="00C6641B"/>
    <w:rsid w:val="00C66954"/>
    <w:rsid w:val="00C6789E"/>
    <w:rsid w:val="00C7155B"/>
    <w:rsid w:val="00C71CA7"/>
    <w:rsid w:val="00C72501"/>
    <w:rsid w:val="00C76A1B"/>
    <w:rsid w:val="00C77490"/>
    <w:rsid w:val="00C81808"/>
    <w:rsid w:val="00C82C01"/>
    <w:rsid w:val="00C850D0"/>
    <w:rsid w:val="00C85A4D"/>
    <w:rsid w:val="00C911E6"/>
    <w:rsid w:val="00C92106"/>
    <w:rsid w:val="00C92B7A"/>
    <w:rsid w:val="00C93780"/>
    <w:rsid w:val="00C94F3E"/>
    <w:rsid w:val="00C96E44"/>
    <w:rsid w:val="00C974DB"/>
    <w:rsid w:val="00C979E0"/>
    <w:rsid w:val="00CA0DD4"/>
    <w:rsid w:val="00CB3593"/>
    <w:rsid w:val="00CB4281"/>
    <w:rsid w:val="00CB57E0"/>
    <w:rsid w:val="00CB5B1A"/>
    <w:rsid w:val="00CB7F12"/>
    <w:rsid w:val="00CC171B"/>
    <w:rsid w:val="00CC5378"/>
    <w:rsid w:val="00CC5876"/>
    <w:rsid w:val="00CC590C"/>
    <w:rsid w:val="00CD11C9"/>
    <w:rsid w:val="00CD1504"/>
    <w:rsid w:val="00CD1675"/>
    <w:rsid w:val="00CD2E23"/>
    <w:rsid w:val="00CD3C98"/>
    <w:rsid w:val="00CD4539"/>
    <w:rsid w:val="00CD46DF"/>
    <w:rsid w:val="00CD4FA1"/>
    <w:rsid w:val="00CE6952"/>
    <w:rsid w:val="00CF4E9F"/>
    <w:rsid w:val="00CF74B4"/>
    <w:rsid w:val="00D0544E"/>
    <w:rsid w:val="00D148F5"/>
    <w:rsid w:val="00D170E9"/>
    <w:rsid w:val="00D309A1"/>
    <w:rsid w:val="00D30AAD"/>
    <w:rsid w:val="00D314FD"/>
    <w:rsid w:val="00D33AB2"/>
    <w:rsid w:val="00D356EE"/>
    <w:rsid w:val="00D35921"/>
    <w:rsid w:val="00D37034"/>
    <w:rsid w:val="00D3743B"/>
    <w:rsid w:val="00D40294"/>
    <w:rsid w:val="00D4353B"/>
    <w:rsid w:val="00D45A97"/>
    <w:rsid w:val="00D46C9E"/>
    <w:rsid w:val="00D47158"/>
    <w:rsid w:val="00D474BB"/>
    <w:rsid w:val="00D477D4"/>
    <w:rsid w:val="00D52286"/>
    <w:rsid w:val="00D619E4"/>
    <w:rsid w:val="00D64822"/>
    <w:rsid w:val="00D70D3E"/>
    <w:rsid w:val="00D72792"/>
    <w:rsid w:val="00D73389"/>
    <w:rsid w:val="00D737C7"/>
    <w:rsid w:val="00D74C1E"/>
    <w:rsid w:val="00D75E93"/>
    <w:rsid w:val="00D76C1C"/>
    <w:rsid w:val="00D848DA"/>
    <w:rsid w:val="00D8711A"/>
    <w:rsid w:val="00D8728B"/>
    <w:rsid w:val="00D90BDE"/>
    <w:rsid w:val="00D92B42"/>
    <w:rsid w:val="00D9323D"/>
    <w:rsid w:val="00D959F2"/>
    <w:rsid w:val="00DA00FA"/>
    <w:rsid w:val="00DA0587"/>
    <w:rsid w:val="00DA336B"/>
    <w:rsid w:val="00DA3F21"/>
    <w:rsid w:val="00DA54D6"/>
    <w:rsid w:val="00DB61C2"/>
    <w:rsid w:val="00DC0F44"/>
    <w:rsid w:val="00DC6013"/>
    <w:rsid w:val="00DC6C9F"/>
    <w:rsid w:val="00DC7808"/>
    <w:rsid w:val="00DD1404"/>
    <w:rsid w:val="00DD3397"/>
    <w:rsid w:val="00DD6906"/>
    <w:rsid w:val="00DE3ED8"/>
    <w:rsid w:val="00DE4E15"/>
    <w:rsid w:val="00DE5526"/>
    <w:rsid w:val="00DE59DA"/>
    <w:rsid w:val="00DE6FA0"/>
    <w:rsid w:val="00E05041"/>
    <w:rsid w:val="00E07C2D"/>
    <w:rsid w:val="00E11D59"/>
    <w:rsid w:val="00E126B5"/>
    <w:rsid w:val="00E12D5D"/>
    <w:rsid w:val="00E14DE8"/>
    <w:rsid w:val="00E17FA7"/>
    <w:rsid w:val="00E200BB"/>
    <w:rsid w:val="00E23BDB"/>
    <w:rsid w:val="00E25522"/>
    <w:rsid w:val="00E261F3"/>
    <w:rsid w:val="00E272B0"/>
    <w:rsid w:val="00E37E5F"/>
    <w:rsid w:val="00E40FF5"/>
    <w:rsid w:val="00E41520"/>
    <w:rsid w:val="00E4211F"/>
    <w:rsid w:val="00E4236D"/>
    <w:rsid w:val="00E42E21"/>
    <w:rsid w:val="00E433A1"/>
    <w:rsid w:val="00E440AB"/>
    <w:rsid w:val="00E45C2A"/>
    <w:rsid w:val="00E4601E"/>
    <w:rsid w:val="00E51668"/>
    <w:rsid w:val="00E54EAE"/>
    <w:rsid w:val="00E5676A"/>
    <w:rsid w:val="00E60046"/>
    <w:rsid w:val="00E61E30"/>
    <w:rsid w:val="00E624EC"/>
    <w:rsid w:val="00E635CC"/>
    <w:rsid w:val="00E65BBE"/>
    <w:rsid w:val="00E665B7"/>
    <w:rsid w:val="00E70550"/>
    <w:rsid w:val="00E72CBC"/>
    <w:rsid w:val="00E73035"/>
    <w:rsid w:val="00E806C7"/>
    <w:rsid w:val="00E814A2"/>
    <w:rsid w:val="00E81CFE"/>
    <w:rsid w:val="00E9030A"/>
    <w:rsid w:val="00E9147F"/>
    <w:rsid w:val="00E92094"/>
    <w:rsid w:val="00E94899"/>
    <w:rsid w:val="00E954A4"/>
    <w:rsid w:val="00E955F3"/>
    <w:rsid w:val="00E956BD"/>
    <w:rsid w:val="00E96739"/>
    <w:rsid w:val="00E976E9"/>
    <w:rsid w:val="00EA1E47"/>
    <w:rsid w:val="00EA2733"/>
    <w:rsid w:val="00EA4FBF"/>
    <w:rsid w:val="00EA54A8"/>
    <w:rsid w:val="00EA6E46"/>
    <w:rsid w:val="00EA6EF5"/>
    <w:rsid w:val="00EB0161"/>
    <w:rsid w:val="00EB15B1"/>
    <w:rsid w:val="00EB1A6A"/>
    <w:rsid w:val="00EB1B9F"/>
    <w:rsid w:val="00EB3487"/>
    <w:rsid w:val="00EB447D"/>
    <w:rsid w:val="00EC30A0"/>
    <w:rsid w:val="00EC5429"/>
    <w:rsid w:val="00ED033F"/>
    <w:rsid w:val="00ED1727"/>
    <w:rsid w:val="00ED221D"/>
    <w:rsid w:val="00ED46B7"/>
    <w:rsid w:val="00ED4F30"/>
    <w:rsid w:val="00ED75FE"/>
    <w:rsid w:val="00ED76A9"/>
    <w:rsid w:val="00EE689C"/>
    <w:rsid w:val="00EE6DDA"/>
    <w:rsid w:val="00EF21AB"/>
    <w:rsid w:val="00EF3D43"/>
    <w:rsid w:val="00EF441D"/>
    <w:rsid w:val="00F0654B"/>
    <w:rsid w:val="00F1033B"/>
    <w:rsid w:val="00F12A8C"/>
    <w:rsid w:val="00F13E25"/>
    <w:rsid w:val="00F15541"/>
    <w:rsid w:val="00F24737"/>
    <w:rsid w:val="00F26F37"/>
    <w:rsid w:val="00F316C4"/>
    <w:rsid w:val="00F35797"/>
    <w:rsid w:val="00F35B9F"/>
    <w:rsid w:val="00F37CE9"/>
    <w:rsid w:val="00F42B9C"/>
    <w:rsid w:val="00F42D1E"/>
    <w:rsid w:val="00F43C3F"/>
    <w:rsid w:val="00F527DA"/>
    <w:rsid w:val="00F56443"/>
    <w:rsid w:val="00F6029A"/>
    <w:rsid w:val="00F66D07"/>
    <w:rsid w:val="00F70B88"/>
    <w:rsid w:val="00F74BA4"/>
    <w:rsid w:val="00F76C26"/>
    <w:rsid w:val="00F869A1"/>
    <w:rsid w:val="00F86B97"/>
    <w:rsid w:val="00F87644"/>
    <w:rsid w:val="00F93879"/>
    <w:rsid w:val="00FA070E"/>
    <w:rsid w:val="00FA0E59"/>
    <w:rsid w:val="00FA1BC1"/>
    <w:rsid w:val="00FA22CF"/>
    <w:rsid w:val="00FA311B"/>
    <w:rsid w:val="00FA5E00"/>
    <w:rsid w:val="00FA63DA"/>
    <w:rsid w:val="00FB23A4"/>
    <w:rsid w:val="00FB6FD2"/>
    <w:rsid w:val="00FC04E4"/>
    <w:rsid w:val="00FC203F"/>
    <w:rsid w:val="00FC2446"/>
    <w:rsid w:val="00FC30CB"/>
    <w:rsid w:val="00FC3F10"/>
    <w:rsid w:val="00FC7B3D"/>
    <w:rsid w:val="00FD2A9E"/>
    <w:rsid w:val="00FE1D5E"/>
    <w:rsid w:val="00FE1F7A"/>
    <w:rsid w:val="00FE36AD"/>
    <w:rsid w:val="00FE494C"/>
    <w:rsid w:val="00FE6C58"/>
    <w:rsid w:val="00FE789E"/>
    <w:rsid w:val="00FF038D"/>
    <w:rsid w:val="00FF0F4A"/>
    <w:rsid w:val="00FF24AE"/>
    <w:rsid w:val="00FF3512"/>
    <w:rsid w:val="00FF3FB3"/>
    <w:rsid w:val="00FF4B81"/>
    <w:rsid w:val="00FF4BF0"/>
    <w:rsid w:val="00FF517C"/>
    <w:rsid w:val="00FF67F1"/>
    <w:rsid w:val="14AE960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87"/>
    <o:shapelayout v:ext="edit">
      <o:idmap v:ext="edit" data="1"/>
      <o:rules v:ext="edit">
        <o:r id="V:Rule7" type="connector" idref="#Elbow Connector 17"/>
        <o:r id="V:Rule15" type="connector" idref="#Elbow Connector 52"/>
        <o:r id="V:Rule16" type="connector" idref="#Straight Arrow Connector 294"/>
        <o:r id="V:Rule17" type="connector" idref="#Elbow Connector 51"/>
        <o:r id="V:Rule18" type="connector" idref="#Straight Arrow Connector 290"/>
        <o:r id="V:Rule19" type="connector" idref="#Elbow Connector 5"/>
        <o:r id="V:Rule20" type="connector" idref="#Straight Arrow Connector 2"/>
        <o:r id="V:Rule21" type="connector" idref="#Elbow Connector 6"/>
        <o:r id="V:Rule22" type="connector" idref="#Elbow Connector 59"/>
        <o:r id="V:Rule23" type="connector" idref="#Elbow Connector 14"/>
        <o:r id="V:Rule24" type="connector" idref="#Straight Arrow Connector 49"/>
        <o:r id="V:Rule25" type="connector" idref="#Elbow Connector 17"/>
        <o:r id="V:Rule26" type="connector" idref="#Elbow Connector 13"/>
      </o:rules>
      <o:regrouptable v:ext="edit">
        <o:entry new="1" old="0"/>
        <o:entry new="2" old="0"/>
      </o:regrouptable>
    </o:shapelayout>
  </w:shapeDefaults>
  <w:decimalSymbol w:val="."/>
  <w:listSeparator w:val=","/>
  <w14:docId w14:val="10C78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A6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36AD"/>
    <w:pPr>
      <w:ind w:left="720"/>
      <w:contextualSpacing/>
    </w:pPr>
  </w:style>
  <w:style w:type="character" w:styleId="Hyperlink">
    <w:name w:val="Hyperlink"/>
    <w:basedOn w:val="DefaultParagraphFont"/>
    <w:uiPriority w:val="99"/>
    <w:unhideWhenUsed/>
    <w:rsid w:val="007270DA"/>
    <w:rPr>
      <w:color w:val="0000FF" w:themeColor="hyperlink"/>
      <w:u w:val="single"/>
    </w:rPr>
  </w:style>
  <w:style w:type="paragraph" w:styleId="BalloonText">
    <w:name w:val="Balloon Text"/>
    <w:basedOn w:val="Normal"/>
    <w:link w:val="BalloonTextChar"/>
    <w:uiPriority w:val="99"/>
    <w:semiHidden/>
    <w:unhideWhenUsed/>
    <w:rsid w:val="004B6D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6DBE"/>
    <w:rPr>
      <w:rFonts w:ascii="Tahoma" w:hAnsi="Tahoma" w:cs="Tahoma"/>
      <w:sz w:val="16"/>
      <w:szCs w:val="16"/>
    </w:rPr>
  </w:style>
  <w:style w:type="paragraph" w:styleId="NormalWeb">
    <w:name w:val="Normal (Web)"/>
    <w:basedOn w:val="Normal"/>
    <w:uiPriority w:val="99"/>
    <w:unhideWhenUsed/>
    <w:rsid w:val="00F24737"/>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semiHidden/>
    <w:unhideWhenUsed/>
    <w:rsid w:val="00787E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87EB0"/>
  </w:style>
  <w:style w:type="paragraph" w:styleId="Footer">
    <w:name w:val="footer"/>
    <w:basedOn w:val="Normal"/>
    <w:link w:val="FooterChar"/>
    <w:uiPriority w:val="99"/>
    <w:semiHidden/>
    <w:unhideWhenUsed/>
    <w:rsid w:val="00787EB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87EB0"/>
  </w:style>
  <w:style w:type="paragraph" w:customStyle="1" w:styleId="paragraph">
    <w:name w:val="paragraph"/>
    <w:basedOn w:val="Normal"/>
    <w:rsid w:val="00B6276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B62768"/>
  </w:style>
  <w:style w:type="character" w:customStyle="1" w:styleId="eop">
    <w:name w:val="eop"/>
    <w:basedOn w:val="DefaultParagraphFont"/>
    <w:rsid w:val="00B62768"/>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A6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36AD"/>
    <w:pPr>
      <w:ind w:left="720"/>
      <w:contextualSpacing/>
    </w:pPr>
  </w:style>
  <w:style w:type="character" w:styleId="Hyperlink">
    <w:name w:val="Hyperlink"/>
    <w:basedOn w:val="DefaultParagraphFont"/>
    <w:uiPriority w:val="99"/>
    <w:unhideWhenUsed/>
    <w:rsid w:val="007270DA"/>
    <w:rPr>
      <w:color w:val="0000FF" w:themeColor="hyperlink"/>
      <w:u w:val="single"/>
    </w:rPr>
  </w:style>
  <w:style w:type="paragraph" w:styleId="BalloonText">
    <w:name w:val="Balloon Text"/>
    <w:basedOn w:val="Normal"/>
    <w:link w:val="BalloonTextChar"/>
    <w:uiPriority w:val="99"/>
    <w:semiHidden/>
    <w:unhideWhenUsed/>
    <w:rsid w:val="004B6D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6DBE"/>
    <w:rPr>
      <w:rFonts w:ascii="Tahoma" w:hAnsi="Tahoma" w:cs="Tahoma"/>
      <w:sz w:val="16"/>
      <w:szCs w:val="16"/>
    </w:rPr>
  </w:style>
  <w:style w:type="paragraph" w:styleId="NormalWeb">
    <w:name w:val="Normal (Web)"/>
    <w:basedOn w:val="Normal"/>
    <w:uiPriority w:val="99"/>
    <w:unhideWhenUsed/>
    <w:rsid w:val="00F24737"/>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semiHidden/>
    <w:unhideWhenUsed/>
    <w:rsid w:val="00787E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87EB0"/>
  </w:style>
  <w:style w:type="paragraph" w:styleId="Footer">
    <w:name w:val="footer"/>
    <w:basedOn w:val="Normal"/>
    <w:link w:val="FooterChar"/>
    <w:uiPriority w:val="99"/>
    <w:semiHidden/>
    <w:unhideWhenUsed/>
    <w:rsid w:val="00787EB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87EB0"/>
  </w:style>
  <w:style w:type="paragraph" w:customStyle="1" w:styleId="paragraph">
    <w:name w:val="paragraph"/>
    <w:basedOn w:val="Normal"/>
    <w:rsid w:val="00B6276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B62768"/>
  </w:style>
  <w:style w:type="character" w:customStyle="1" w:styleId="eop">
    <w:name w:val="eop"/>
    <w:basedOn w:val="DefaultParagraphFont"/>
    <w:rsid w:val="00B627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5106509">
      <w:bodyDiv w:val="1"/>
      <w:marLeft w:val="0"/>
      <w:marRight w:val="0"/>
      <w:marTop w:val="0"/>
      <w:marBottom w:val="0"/>
      <w:divBdr>
        <w:top w:val="none" w:sz="0" w:space="0" w:color="auto"/>
        <w:left w:val="none" w:sz="0" w:space="0" w:color="auto"/>
        <w:bottom w:val="none" w:sz="0" w:space="0" w:color="auto"/>
        <w:right w:val="none" w:sz="0" w:space="0" w:color="auto"/>
      </w:divBdr>
      <w:divsChild>
        <w:div w:id="1033922042">
          <w:marLeft w:val="0"/>
          <w:marRight w:val="0"/>
          <w:marTop w:val="0"/>
          <w:marBottom w:val="0"/>
          <w:divBdr>
            <w:top w:val="none" w:sz="0" w:space="0" w:color="auto"/>
            <w:left w:val="none" w:sz="0" w:space="0" w:color="auto"/>
            <w:bottom w:val="none" w:sz="0" w:space="0" w:color="auto"/>
            <w:right w:val="none" w:sz="0" w:space="0" w:color="auto"/>
          </w:divBdr>
        </w:div>
      </w:divsChild>
    </w:div>
    <w:div w:id="1138451526">
      <w:bodyDiv w:val="1"/>
      <w:marLeft w:val="0"/>
      <w:marRight w:val="0"/>
      <w:marTop w:val="0"/>
      <w:marBottom w:val="0"/>
      <w:divBdr>
        <w:top w:val="none" w:sz="0" w:space="0" w:color="auto"/>
        <w:left w:val="none" w:sz="0" w:space="0" w:color="auto"/>
        <w:bottom w:val="none" w:sz="0" w:space="0" w:color="auto"/>
        <w:right w:val="none" w:sz="0" w:space="0" w:color="auto"/>
      </w:divBdr>
      <w:divsChild>
        <w:div w:id="231736782">
          <w:marLeft w:val="0"/>
          <w:marRight w:val="0"/>
          <w:marTop w:val="0"/>
          <w:marBottom w:val="0"/>
          <w:divBdr>
            <w:top w:val="none" w:sz="0" w:space="0" w:color="auto"/>
            <w:left w:val="none" w:sz="0" w:space="0" w:color="auto"/>
            <w:bottom w:val="none" w:sz="0" w:space="0" w:color="auto"/>
            <w:right w:val="none" w:sz="0" w:space="0" w:color="auto"/>
          </w:divBdr>
        </w:div>
      </w:divsChild>
    </w:div>
    <w:div w:id="1293710947">
      <w:bodyDiv w:val="1"/>
      <w:marLeft w:val="0"/>
      <w:marRight w:val="0"/>
      <w:marTop w:val="0"/>
      <w:marBottom w:val="0"/>
      <w:divBdr>
        <w:top w:val="none" w:sz="0" w:space="0" w:color="auto"/>
        <w:left w:val="none" w:sz="0" w:space="0" w:color="auto"/>
        <w:bottom w:val="none" w:sz="0" w:space="0" w:color="auto"/>
        <w:right w:val="none" w:sz="0" w:space="0" w:color="auto"/>
      </w:divBdr>
    </w:div>
    <w:div w:id="166238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www.accentmaster.com/individuals/software.htm" TargetMode="External"/><Relationship Id="rId47" Type="http://schemas.openxmlformats.org/officeDocument/2006/relationships/hyperlink" Target="http://www.l2accent.com/accent-reduction-tools/index.php" TargetMode="External"/><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image" Target="media/image6.emf"/><Relationship Id="rId21" Type="http://schemas.openxmlformats.org/officeDocument/2006/relationships/oleObject" Target="embeddings/oleObject5.bin"/><Relationship Id="rId22" Type="http://schemas.openxmlformats.org/officeDocument/2006/relationships/image" Target="media/image7.emf"/><Relationship Id="rId23" Type="http://schemas.openxmlformats.org/officeDocument/2006/relationships/oleObject" Target="embeddings/oleObject6.bin"/><Relationship Id="rId24" Type="http://schemas.openxmlformats.org/officeDocument/2006/relationships/image" Target="media/image8.emf"/><Relationship Id="rId25" Type="http://schemas.openxmlformats.org/officeDocument/2006/relationships/oleObject" Target="embeddings/oleObject7.bin"/><Relationship Id="rId26" Type="http://schemas.openxmlformats.org/officeDocument/2006/relationships/image" Target="media/image9.emf"/><Relationship Id="rId27" Type="http://schemas.openxmlformats.org/officeDocument/2006/relationships/oleObject" Target="embeddings/oleObject8.bin"/><Relationship Id="rId28" Type="http://schemas.openxmlformats.org/officeDocument/2006/relationships/image" Target="media/image10.png"/><Relationship Id="rId29" Type="http://schemas.openxmlformats.org/officeDocument/2006/relationships/image" Target="media/image11.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2.png"/><Relationship Id="rId31" Type="http://schemas.openxmlformats.org/officeDocument/2006/relationships/image" Target="media/image13.png"/><Relationship Id="rId32" Type="http://schemas.openxmlformats.org/officeDocument/2006/relationships/hyperlink" Target="http://170.224.163.107/aspnet_client/website2/CS.aspx" TargetMode="External"/><Relationship Id="rId9" Type="http://schemas.openxmlformats.org/officeDocument/2006/relationships/hyperlink" Target="http://www.accentmaster.com/individuals/software.htm" TargetMode="Externa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www.accentschool.com/run_software.html" TargetMode="External"/><Relationship Id="rId33" Type="http://schemas.openxmlformats.org/officeDocument/2006/relationships/hyperlink" Target="https://github.com/ASE-Javvadi-Patel-Raghavan/PronunciationHelper.git" TargetMode="External"/><Relationship Id="rId34" Type="http://schemas.openxmlformats.org/officeDocument/2006/relationships/hyperlink" Target="http://www.englishtalkshop.com/accent-reduction-software" TargetMode="External"/><Relationship Id="rId35" Type="http://schemas.openxmlformats.org/officeDocument/2006/relationships/hyperlink" Target="http://esl.about.com/od/speakingenglish/a/accent_reduce.htm" TargetMode="External"/><Relationship Id="rId36" Type="http://schemas.openxmlformats.org/officeDocument/2006/relationships/hyperlink" Target="http://www.accentmaster.com/" TargetMode="External"/><Relationship Id="rId10" Type="http://schemas.openxmlformats.org/officeDocument/2006/relationships/hyperlink" Target="http://www.l2accent.com/accent-reduction-tools/index.php" TargetMode="External"/><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image" Target="media/image2.emf"/><Relationship Id="rId14" Type="http://schemas.openxmlformats.org/officeDocument/2006/relationships/oleObject" Target="embeddings/oleObject2.bin"/><Relationship Id="rId15" Type="http://schemas.openxmlformats.org/officeDocument/2006/relationships/image" Target="media/image3.gif"/><Relationship Id="rId16" Type="http://schemas.openxmlformats.org/officeDocument/2006/relationships/image" Target="media/image4.emf"/><Relationship Id="rId17" Type="http://schemas.openxmlformats.org/officeDocument/2006/relationships/oleObject" Target="embeddings/oleObject3.bin"/><Relationship Id="rId18" Type="http://schemas.openxmlformats.org/officeDocument/2006/relationships/image" Target="media/image5.emf"/><Relationship Id="rId19" Type="http://schemas.openxmlformats.org/officeDocument/2006/relationships/oleObject" Target="embeddings/oleObject4.bin"/><Relationship Id="rId37" Type="http://schemas.openxmlformats.org/officeDocument/2006/relationships/hyperlink" Target="http://www.amazon.com/Accent-Reduction-Made-Easy-Discovery/dp/1560156600" TargetMode="External"/><Relationship Id="rId38" Type="http://schemas.openxmlformats.org/officeDocument/2006/relationships/hyperlink" Target="http://theaccentlab.com/tools/" TargetMode="External"/><Relationship Id="rId39" Type="http://schemas.openxmlformats.org/officeDocument/2006/relationships/hyperlink" Target="http://www.confidentvoice.com/blog/quiz-super-challenge-with-schwa-y-w/" TargetMode="External"/><Relationship Id="rId40" Type="http://schemas.openxmlformats.org/officeDocument/2006/relationships/hyperlink" Target="http://www.prweb.com/releases/2013/1/prweb10376601.htm" TargetMode="External"/><Relationship Id="rId41" Type="http://schemas.openxmlformats.org/officeDocument/2006/relationships/hyperlink" Target="http://www.nch.com.au/wavepad/index.html?gclid=CNvVoIm8y7UCFZE-MgodoEEASw" TargetMode="External"/><Relationship Id="rId42" Type="http://schemas.openxmlformats.org/officeDocument/2006/relationships/hyperlink" Target="http://www.pronunciationworkshop.com/englishpronunciationvideo.htm?gclid=CN3F7Zm8y7UCFag7MgodQ0oATA" TargetMode="External"/><Relationship Id="rId43" Type="http://schemas.openxmlformats.org/officeDocument/2006/relationships/hyperlink" Target="http://www.utilitychest.com/index.jhtml?spu=true&amp;partner=ZOxdm003&amp;gclid=CIKM26K8y7UCFag7MgodQ0oATA" TargetMode="External"/><Relationship Id="rId44" Type="http://schemas.openxmlformats.org/officeDocument/2006/relationships/hyperlink" Target="http://www.howtodothings.com/computers-internet/how-to-find-accent-reduction-software" TargetMode="External"/><Relationship Id="rId45" Type="http://schemas.openxmlformats.org/officeDocument/2006/relationships/hyperlink" Target="http://www.accentschool.com/run_softwar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3155</Words>
  <Characters>17987</Characters>
  <Application>Microsoft Macintosh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211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vadi, Geetalakshmi (UMKC-Student)</dc:creator>
  <cp:lastModifiedBy>Jinal Patel</cp:lastModifiedBy>
  <cp:revision>2</cp:revision>
  <dcterms:created xsi:type="dcterms:W3CDTF">2013-02-23T03:52:00Z</dcterms:created>
  <dcterms:modified xsi:type="dcterms:W3CDTF">2013-02-23T03:52:00Z</dcterms:modified>
</cp:coreProperties>
</file>